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media/image11.jpg" ContentType="image/gif"/>
  <Override PartName="/ppt/tags/tag4.xml" ContentType="application/vnd.openxmlformats-officedocument.presentationml.tags+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tags/tag5.xml" ContentType="application/vnd.openxmlformats-officedocument.presentationml.tags+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tags/tag6.xml" ContentType="application/vnd.openxmlformats-officedocument.presentationml.tags+xml"/>
  <Override PartName="/ppt/tags/tag7.xml" ContentType="application/vnd.openxmlformats-officedocument.presentationml.tags+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charts/chart13.xml" ContentType="application/vnd.openxmlformats-officedocument.drawingml.chart+xml"/>
  <Override PartName="/ppt/tags/tag8.xml" ContentType="application/vnd.openxmlformats-officedocument.presentationml.tags+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39"/>
  </p:notesMasterIdLst>
  <p:sldIdLst>
    <p:sldId id="264" r:id="rId3"/>
    <p:sldId id="285" r:id="rId4"/>
    <p:sldId id="304" r:id="rId5"/>
    <p:sldId id="314" r:id="rId6"/>
    <p:sldId id="257" r:id="rId7"/>
    <p:sldId id="259" r:id="rId8"/>
    <p:sldId id="258" r:id="rId9"/>
    <p:sldId id="286" r:id="rId10"/>
    <p:sldId id="272" r:id="rId11"/>
    <p:sldId id="273" r:id="rId12"/>
    <p:sldId id="294" r:id="rId13"/>
    <p:sldId id="276" r:id="rId14"/>
    <p:sldId id="278" r:id="rId15"/>
    <p:sldId id="280" r:id="rId16"/>
    <p:sldId id="281" r:id="rId17"/>
    <p:sldId id="282" r:id="rId18"/>
    <p:sldId id="317" r:id="rId19"/>
    <p:sldId id="318" r:id="rId20"/>
    <p:sldId id="305" r:id="rId21"/>
    <p:sldId id="307" r:id="rId22"/>
    <p:sldId id="309" r:id="rId23"/>
    <p:sldId id="296" r:id="rId24"/>
    <p:sldId id="288" r:id="rId25"/>
    <p:sldId id="289" r:id="rId26"/>
    <p:sldId id="290" r:id="rId27"/>
    <p:sldId id="315" r:id="rId28"/>
    <p:sldId id="297" r:id="rId29"/>
    <p:sldId id="310" r:id="rId30"/>
    <p:sldId id="301" r:id="rId31"/>
    <p:sldId id="311" r:id="rId32"/>
    <p:sldId id="312" r:id="rId33"/>
    <p:sldId id="316" r:id="rId34"/>
    <p:sldId id="298" r:id="rId35"/>
    <p:sldId id="293" r:id="rId36"/>
    <p:sldId id="299" r:id="rId37"/>
    <p:sldId id="300" r:id="rId3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4590" autoAdjust="0"/>
  </p:normalViewPr>
  <p:slideViewPr>
    <p:cSldViewPr>
      <p:cViewPr>
        <p:scale>
          <a:sx n="70" d="100"/>
          <a:sy n="70" d="100"/>
        </p:scale>
        <p:origin x="-1380" y="-120"/>
      </p:cViewPr>
      <p:guideLst>
        <p:guide orient="horz" pos="2160"/>
        <p:guide pos="2880"/>
      </p:guideLst>
    </p:cSldViewPr>
  </p:slideViewPr>
  <p:outlineViewPr>
    <p:cViewPr>
      <p:scale>
        <a:sx n="33" d="100"/>
        <a:sy n="33" d="100"/>
      </p:scale>
      <p:origin x="0" y="82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Administrador\Documents\cunsultorias%20informatica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H:\nueva%20distribuci&#243;n.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Administrador\Documents\cunsultorias%20informatica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Administrador\Documents\cunsultorias%20informatica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Administrador\Mis%20documentos\plan%20T\resultad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delete val="1"/>
            </c:dLbl>
            <c:dLbl>
              <c:idx val="1"/>
              <c:delete val="1"/>
            </c:dLbl>
            <c:showLegendKey val="0"/>
            <c:showVal val="0"/>
            <c:showCatName val="0"/>
            <c:showSerName val="0"/>
            <c:showPercent val="1"/>
            <c:showBubbleSize val="0"/>
            <c:showLeaderLines val="0"/>
          </c:dLbls>
          <c:cat>
            <c:strRef>
              <c:f>Estudiante!$A$2:$A$6</c:f>
              <c:strCache>
                <c:ptCount val="5"/>
                <c:pt idx="0">
                  <c:v>Excelente</c:v>
                </c:pt>
                <c:pt idx="1">
                  <c:v>Muy bueno</c:v>
                </c:pt>
                <c:pt idx="2">
                  <c:v>Bueno</c:v>
                </c:pt>
                <c:pt idx="3">
                  <c:v>Regular</c:v>
                </c:pt>
                <c:pt idx="4">
                  <c:v>Malo</c:v>
                </c:pt>
              </c:strCache>
            </c:strRef>
          </c:cat>
          <c:val>
            <c:numRef>
              <c:f>Estudiante!$B$2:$B$6</c:f>
              <c:numCache>
                <c:formatCode>General</c:formatCode>
                <c:ptCount val="5"/>
                <c:pt idx="0">
                  <c:v>0</c:v>
                </c:pt>
                <c:pt idx="1">
                  <c:v>0</c:v>
                </c:pt>
                <c:pt idx="2">
                  <c:v>13</c:v>
                </c:pt>
                <c:pt idx="3">
                  <c:v>61</c:v>
                </c:pt>
                <c:pt idx="4">
                  <c:v>95</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cat>
            <c:strRef>
              <c:f>Administrativos!$A$15:$A$17</c:f>
              <c:strCache>
                <c:ptCount val="3"/>
                <c:pt idx="0">
                  <c:v>Rápido</c:v>
                </c:pt>
                <c:pt idx="1">
                  <c:v>Intermedio</c:v>
                </c:pt>
                <c:pt idx="2">
                  <c:v>Lento</c:v>
                </c:pt>
              </c:strCache>
            </c:strRef>
          </c:cat>
          <c:val>
            <c:numRef>
              <c:f>Administrativos!$B$15:$B$17</c:f>
              <c:numCache>
                <c:formatCode>General</c:formatCode>
                <c:ptCount val="3"/>
                <c:pt idx="0">
                  <c:v>1</c:v>
                </c:pt>
                <c:pt idx="1">
                  <c:v>4</c:v>
                </c:pt>
                <c:pt idx="2">
                  <c:v>5</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cat>
            <c:strRef>
              <c:f>Administrativos!$A$44:$A$45</c:f>
              <c:strCache>
                <c:ptCount val="2"/>
                <c:pt idx="0">
                  <c:v>Si</c:v>
                </c:pt>
                <c:pt idx="1">
                  <c:v>No</c:v>
                </c:pt>
              </c:strCache>
            </c:strRef>
          </c:cat>
          <c:val>
            <c:numRef>
              <c:f>Administrativos!$B$44:$B$45</c:f>
              <c:numCache>
                <c:formatCode>General</c:formatCode>
                <c:ptCount val="2"/>
                <c:pt idx="0">
                  <c:v>4</c:v>
                </c:pt>
                <c:pt idx="1">
                  <c:v>6</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Hoja3!$B$24</c:f>
              <c:strCache>
                <c:ptCount val="1"/>
                <c:pt idx="0">
                  <c:v>Conteo</c:v>
                </c:pt>
              </c:strCache>
            </c:strRef>
          </c:tx>
          <c:explosion val="25"/>
          <c:dLbls>
            <c:showLegendKey val="0"/>
            <c:showVal val="0"/>
            <c:showCatName val="0"/>
            <c:showSerName val="0"/>
            <c:showPercent val="1"/>
            <c:showBubbleSize val="0"/>
            <c:showLeaderLines val="1"/>
          </c:dLbls>
          <c:cat>
            <c:strRef>
              <c:f>Hoja3!$A$25:$A$29</c:f>
              <c:strCache>
                <c:ptCount val="5"/>
                <c:pt idx="0">
                  <c:v>MAIL</c:v>
                </c:pt>
                <c:pt idx="1">
                  <c:v>WEB</c:v>
                </c:pt>
                <c:pt idx="2">
                  <c:v>DNS</c:v>
                </c:pt>
                <c:pt idx="3">
                  <c:v>FTP</c:v>
                </c:pt>
                <c:pt idx="4">
                  <c:v>DHCP</c:v>
                </c:pt>
              </c:strCache>
            </c:strRef>
          </c:cat>
          <c:val>
            <c:numRef>
              <c:f>Hoja3!$B$25:$B$29</c:f>
              <c:numCache>
                <c:formatCode>General</c:formatCode>
                <c:ptCount val="5"/>
                <c:pt idx="0">
                  <c:v>7</c:v>
                </c:pt>
                <c:pt idx="1">
                  <c:v>8</c:v>
                </c:pt>
                <c:pt idx="2">
                  <c:v>2</c:v>
                </c:pt>
                <c:pt idx="3">
                  <c:v>2</c:v>
                </c:pt>
                <c:pt idx="4">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
          <c:y val="0"/>
          <c:w val="1"/>
          <c:h val="0.9977319571946851"/>
        </c:manualLayout>
      </c:layout>
      <c:pie3DChart>
        <c:varyColors val="1"/>
        <c:ser>
          <c:idx val="0"/>
          <c:order val="0"/>
          <c:explosion val="25"/>
          <c:dLbls>
            <c:dLbl>
              <c:idx val="0"/>
              <c:layout/>
              <c:tx>
                <c:rich>
                  <a:bodyPr/>
                  <a:lstStyle/>
                  <a:p>
                    <a:r>
                      <a:rPr lang="en-US" b="1"/>
                      <a:t>Alumnos</a:t>
                    </a:r>
                    <a:r>
                      <a:rPr lang="en-US"/>
                      <a:t>
2 Megas</a:t>
                    </a:r>
                  </a:p>
                </c:rich>
              </c:tx>
              <c:showLegendKey val="0"/>
              <c:showVal val="0"/>
              <c:showCatName val="1"/>
              <c:showSerName val="0"/>
              <c:showPercent val="1"/>
              <c:showBubbleSize val="0"/>
            </c:dLbl>
            <c:dLbl>
              <c:idx val="1"/>
              <c:layout/>
              <c:tx>
                <c:rich>
                  <a:bodyPr/>
                  <a:lstStyle/>
                  <a:p>
                    <a:r>
                      <a:rPr lang="en-US" b="1"/>
                      <a:t>Docentes</a:t>
                    </a:r>
                    <a:r>
                      <a:rPr lang="en-US"/>
                      <a:t>
2 Megas</a:t>
                    </a:r>
                  </a:p>
                </c:rich>
              </c:tx>
              <c:showLegendKey val="0"/>
              <c:showVal val="0"/>
              <c:showCatName val="1"/>
              <c:showSerName val="0"/>
              <c:showPercent val="1"/>
              <c:showBubbleSize val="0"/>
            </c:dLbl>
            <c:dLbl>
              <c:idx val="2"/>
              <c:layout>
                <c:manualLayout>
                  <c:x val="5.273237495316075E-2"/>
                  <c:y val="-0.10270929713940899"/>
                </c:manualLayout>
              </c:layout>
              <c:tx>
                <c:rich>
                  <a:bodyPr/>
                  <a:lstStyle/>
                  <a:p>
                    <a:r>
                      <a:rPr lang="en-US" b="1"/>
                      <a:t>Administrativos</a:t>
                    </a:r>
                    <a:r>
                      <a:rPr lang="en-US"/>
                      <a:t>
1 Mega</a:t>
                    </a:r>
                  </a:p>
                </c:rich>
              </c:tx>
              <c:showLegendKey val="0"/>
              <c:showVal val="0"/>
              <c:showCatName val="1"/>
              <c:showSerName val="0"/>
              <c:showPercent val="1"/>
              <c:showBubbleSize val="0"/>
            </c:dLbl>
            <c:dLbl>
              <c:idx val="3"/>
              <c:layout>
                <c:manualLayout>
                  <c:x val="0.1805834944052909"/>
                  <c:y val="2.862896589885492E-2"/>
                </c:manualLayout>
              </c:layout>
              <c:tx>
                <c:rich>
                  <a:bodyPr/>
                  <a:lstStyle/>
                  <a:p>
                    <a:r>
                      <a:rPr lang="en-US" b="1" dirty="0" err="1">
                        <a:solidFill>
                          <a:schemeClr val="bg1"/>
                        </a:solidFill>
                      </a:rPr>
                      <a:t>Investigadores</a:t>
                    </a:r>
                    <a:r>
                      <a:rPr lang="en-US" dirty="0">
                        <a:solidFill>
                          <a:schemeClr val="bg1"/>
                        </a:solidFill>
                      </a:rPr>
                      <a:t>
1 Mega</a:t>
                    </a:r>
                  </a:p>
                </c:rich>
              </c:tx>
              <c:showLegendKey val="0"/>
              <c:showVal val="0"/>
              <c:showCatName val="1"/>
              <c:showSerName val="0"/>
              <c:showPercent val="1"/>
              <c:showBubbleSize val="0"/>
            </c:dLbl>
            <c:showLegendKey val="0"/>
            <c:showVal val="0"/>
            <c:showCatName val="1"/>
            <c:showSerName val="0"/>
            <c:showPercent val="1"/>
            <c:showBubbleSize val="0"/>
            <c:showLeaderLines val="1"/>
          </c:dLbls>
          <c:cat>
            <c:strRef>
              <c:f>Hoja1!$B$11:$B$14</c:f>
              <c:strCache>
                <c:ptCount val="4"/>
                <c:pt idx="0">
                  <c:v>Alumnos</c:v>
                </c:pt>
                <c:pt idx="1">
                  <c:v>Docentes</c:v>
                </c:pt>
                <c:pt idx="2">
                  <c:v>Administrativos</c:v>
                </c:pt>
                <c:pt idx="3">
                  <c:v>Investigadores</c:v>
                </c:pt>
              </c:strCache>
            </c:strRef>
          </c:cat>
          <c:val>
            <c:numRef>
              <c:f>Hoja1!$C$11:$C$14</c:f>
              <c:numCache>
                <c:formatCode>General</c:formatCode>
                <c:ptCount val="4"/>
                <c:pt idx="0">
                  <c:v>2</c:v>
                </c:pt>
                <c:pt idx="1">
                  <c:v>2</c:v>
                </c:pt>
                <c:pt idx="2">
                  <c:v>1</c:v>
                </c:pt>
                <c:pt idx="3">
                  <c:v>1</c:v>
                </c:pt>
              </c:numCache>
            </c:numRef>
          </c:val>
        </c:ser>
        <c:dLbls>
          <c:showLegendKey val="0"/>
          <c:showVal val="0"/>
          <c:showCatName val="1"/>
          <c:showSerName val="0"/>
          <c:showPercent val="1"/>
          <c:showBubbleSize val="0"/>
          <c:showLeaderLines val="1"/>
        </c:dLbls>
      </c:pie3DChart>
      <c:spPr>
        <a:gradFill>
          <a:gsLst>
            <a:gs pos="0">
              <a:srgbClr val="000082"/>
            </a:gs>
            <a:gs pos="26000">
              <a:srgbClr val="0047FF"/>
            </a:gs>
            <a:gs pos="28000">
              <a:srgbClr val="000082"/>
            </a:gs>
            <a:gs pos="55000">
              <a:srgbClr val="0047FF"/>
            </a:gs>
            <a:gs pos="58000">
              <a:srgbClr val="000082"/>
            </a:gs>
            <a:gs pos="87000">
              <a:srgbClr val="0047FF"/>
            </a:gs>
            <a:gs pos="88000">
              <a:srgbClr val="000082"/>
            </a:gs>
            <a:gs pos="96000">
              <a:srgbClr val="0047FF"/>
            </a:gs>
          </a:gsLst>
          <a:lin ang="5400000" scaled="0"/>
        </a:gradFill>
      </c:spPr>
    </c:plotArea>
    <c:plotVisOnly val="1"/>
    <c:dispBlanksAs val="gap"/>
    <c:showDLblsOverMax val="0"/>
  </c:chart>
  <c:spPr>
    <a:gradFill>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Estudiante!$B$15</c:f>
              <c:strCache>
                <c:ptCount val="1"/>
                <c:pt idx="0">
                  <c:v>Conteo</c:v>
                </c:pt>
              </c:strCache>
            </c:strRef>
          </c:tx>
          <c:explosion val="25"/>
          <c:dLbls>
            <c:dLbl>
              <c:idx val="0"/>
              <c:delete val="1"/>
            </c:dLbl>
            <c:showLegendKey val="0"/>
            <c:showVal val="0"/>
            <c:showCatName val="0"/>
            <c:showSerName val="0"/>
            <c:showPercent val="1"/>
            <c:showBubbleSize val="0"/>
            <c:showLeaderLines val="0"/>
          </c:dLbls>
          <c:cat>
            <c:strRef>
              <c:f>Estudiante!$A$16:$A$18</c:f>
              <c:strCache>
                <c:ptCount val="3"/>
                <c:pt idx="0">
                  <c:v>Rápido</c:v>
                </c:pt>
                <c:pt idx="1">
                  <c:v>Intermedio</c:v>
                </c:pt>
                <c:pt idx="2">
                  <c:v>Lento</c:v>
                </c:pt>
              </c:strCache>
            </c:strRef>
          </c:cat>
          <c:val>
            <c:numRef>
              <c:f>Estudiante!$B$16:$B$18</c:f>
              <c:numCache>
                <c:formatCode>General</c:formatCode>
                <c:ptCount val="3"/>
                <c:pt idx="0">
                  <c:v>0</c:v>
                </c:pt>
                <c:pt idx="1">
                  <c:v>34</c:v>
                </c:pt>
                <c:pt idx="2">
                  <c:v>135</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Estudiante!$B$53</c:f>
              <c:strCache>
                <c:ptCount val="1"/>
                <c:pt idx="0">
                  <c:v>Conteo</c:v>
                </c:pt>
              </c:strCache>
            </c:strRef>
          </c:tx>
          <c:explosion val="25"/>
          <c:cat>
            <c:strRef>
              <c:f>Estudiante!$A$54:$A$55</c:f>
              <c:strCache>
                <c:ptCount val="2"/>
                <c:pt idx="0">
                  <c:v>Si</c:v>
                </c:pt>
                <c:pt idx="1">
                  <c:v>No</c:v>
                </c:pt>
              </c:strCache>
            </c:strRef>
          </c:cat>
          <c:val>
            <c:numRef>
              <c:f>Estudiante!$B$54:$B$55</c:f>
              <c:numCache>
                <c:formatCode>General</c:formatCode>
                <c:ptCount val="2"/>
                <c:pt idx="0">
                  <c:v>7</c:v>
                </c:pt>
                <c:pt idx="1">
                  <c:v>162</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showLegendKey val="0"/>
            <c:showVal val="0"/>
            <c:showCatName val="0"/>
            <c:showSerName val="0"/>
            <c:showPercent val="1"/>
            <c:showBubbleSize val="0"/>
            <c:showLeaderLines val="1"/>
          </c:dLbls>
          <c:cat>
            <c:strRef>
              <c:f>Hoja3!$A$2:$A$5</c:f>
              <c:strCache>
                <c:ptCount val="4"/>
                <c:pt idx="0">
                  <c:v>MSN</c:v>
                </c:pt>
                <c:pt idx="1">
                  <c:v>Facebook</c:v>
                </c:pt>
                <c:pt idx="2">
                  <c:v>Buscadores</c:v>
                </c:pt>
                <c:pt idx="3">
                  <c:v>Correo</c:v>
                </c:pt>
              </c:strCache>
            </c:strRef>
          </c:cat>
          <c:val>
            <c:numRef>
              <c:f>Hoja3!$B$2:$B$5</c:f>
              <c:numCache>
                <c:formatCode>General</c:formatCode>
                <c:ptCount val="4"/>
                <c:pt idx="0">
                  <c:v>116</c:v>
                </c:pt>
                <c:pt idx="1">
                  <c:v>74</c:v>
                </c:pt>
                <c:pt idx="2">
                  <c:v>133</c:v>
                </c:pt>
                <c:pt idx="3">
                  <c:v>134</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delete val="1"/>
            </c:dLbl>
            <c:dLbl>
              <c:idx val="1"/>
              <c:delete val="1"/>
            </c:dLbl>
            <c:showLegendKey val="0"/>
            <c:showVal val="0"/>
            <c:showCatName val="0"/>
            <c:showSerName val="0"/>
            <c:showPercent val="1"/>
            <c:showBubbleSize val="0"/>
            <c:showLeaderLines val="1"/>
          </c:dLbls>
          <c:cat>
            <c:strRef>
              <c:f>Docentes!$A$2:$A$6</c:f>
              <c:strCache>
                <c:ptCount val="5"/>
                <c:pt idx="0">
                  <c:v>Excelente</c:v>
                </c:pt>
                <c:pt idx="1">
                  <c:v>Muy bueno</c:v>
                </c:pt>
                <c:pt idx="2">
                  <c:v>Bueno</c:v>
                </c:pt>
                <c:pt idx="3">
                  <c:v>Regular</c:v>
                </c:pt>
                <c:pt idx="4">
                  <c:v>Malo</c:v>
                </c:pt>
              </c:strCache>
            </c:strRef>
          </c:cat>
          <c:val>
            <c:numRef>
              <c:f>Docentes!$B$2:$B$6</c:f>
              <c:numCache>
                <c:formatCode>General</c:formatCode>
                <c:ptCount val="5"/>
                <c:pt idx="0">
                  <c:v>0</c:v>
                </c:pt>
                <c:pt idx="1">
                  <c:v>0</c:v>
                </c:pt>
                <c:pt idx="2">
                  <c:v>9</c:v>
                </c:pt>
                <c:pt idx="3">
                  <c:v>16</c:v>
                </c:pt>
                <c:pt idx="4">
                  <c:v>8</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delete val="1"/>
            </c:dLbl>
            <c:showLegendKey val="0"/>
            <c:showVal val="0"/>
            <c:showCatName val="0"/>
            <c:showSerName val="0"/>
            <c:showPercent val="1"/>
            <c:showBubbleSize val="0"/>
            <c:showLeaderLines val="1"/>
          </c:dLbls>
          <c:cat>
            <c:strRef>
              <c:f>Docentes!$A$16:$A$18</c:f>
              <c:strCache>
                <c:ptCount val="3"/>
                <c:pt idx="0">
                  <c:v>Rápido</c:v>
                </c:pt>
                <c:pt idx="1">
                  <c:v>Intermedio</c:v>
                </c:pt>
                <c:pt idx="2">
                  <c:v>Lento</c:v>
                </c:pt>
              </c:strCache>
            </c:strRef>
          </c:cat>
          <c:val>
            <c:numRef>
              <c:f>Docentes!$B$16:$B$18</c:f>
              <c:numCache>
                <c:formatCode>General</c:formatCode>
                <c:ptCount val="3"/>
                <c:pt idx="0">
                  <c:v>0</c:v>
                </c:pt>
                <c:pt idx="1">
                  <c:v>8</c:v>
                </c:pt>
                <c:pt idx="2">
                  <c:v>25</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Hoja3!$B$11</c:f>
              <c:strCache>
                <c:ptCount val="1"/>
                <c:pt idx="0">
                  <c:v>Conteo</c:v>
                </c:pt>
              </c:strCache>
            </c:strRef>
          </c:tx>
          <c:explosion val="25"/>
          <c:dLbls>
            <c:showLegendKey val="0"/>
            <c:showVal val="0"/>
            <c:showCatName val="0"/>
            <c:showSerName val="0"/>
            <c:showPercent val="1"/>
            <c:showBubbleSize val="0"/>
            <c:showLeaderLines val="1"/>
          </c:dLbls>
          <c:cat>
            <c:strRef>
              <c:f>Hoja3!$A$12:$A$16</c:f>
              <c:strCache>
                <c:ptCount val="5"/>
                <c:pt idx="0">
                  <c:v>MAIL</c:v>
                </c:pt>
                <c:pt idx="1">
                  <c:v>DHCP</c:v>
                </c:pt>
                <c:pt idx="2">
                  <c:v>HTTP</c:v>
                </c:pt>
                <c:pt idx="3">
                  <c:v>FTP</c:v>
                </c:pt>
                <c:pt idx="4">
                  <c:v>DNS</c:v>
                </c:pt>
              </c:strCache>
            </c:strRef>
          </c:cat>
          <c:val>
            <c:numRef>
              <c:f>Hoja3!$B$12:$B$16</c:f>
              <c:numCache>
                <c:formatCode>General</c:formatCode>
                <c:ptCount val="5"/>
                <c:pt idx="0">
                  <c:v>29</c:v>
                </c:pt>
                <c:pt idx="1">
                  <c:v>5</c:v>
                </c:pt>
                <c:pt idx="2">
                  <c:v>41</c:v>
                </c:pt>
                <c:pt idx="3">
                  <c:v>3</c:v>
                </c:pt>
                <c:pt idx="4">
                  <c:v>3</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9.9526751463759708E-2"/>
          <c:y val="0.11378199519931734"/>
          <c:w val="0.69593969984521153"/>
          <c:h val="0.74964398680934163"/>
        </c:manualLayout>
      </c:layout>
      <c:pie3DChart>
        <c:varyColors val="1"/>
        <c:ser>
          <c:idx val="0"/>
          <c:order val="0"/>
          <c:explosion val="25"/>
          <c:cat>
            <c:strRef>
              <c:f>Docentes!$A$41:$A$42</c:f>
              <c:strCache>
                <c:ptCount val="2"/>
                <c:pt idx="0">
                  <c:v>Si</c:v>
                </c:pt>
                <c:pt idx="1">
                  <c:v>No</c:v>
                </c:pt>
              </c:strCache>
            </c:strRef>
          </c:cat>
          <c:val>
            <c:numRef>
              <c:f>Docentes!$B$41:$B$42</c:f>
              <c:numCache>
                <c:formatCode>General</c:formatCode>
                <c:ptCount val="2"/>
                <c:pt idx="0">
                  <c:v>10</c:v>
                </c:pt>
                <c:pt idx="1">
                  <c:v>23</c:v>
                </c:pt>
              </c:numCache>
            </c:numRef>
          </c:val>
        </c:ser>
        <c:dLbls>
          <c:showLegendKey val="0"/>
          <c:showVal val="0"/>
          <c:showCatName val="0"/>
          <c:showSerName val="0"/>
          <c:showPercent val="1"/>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delete val="1"/>
            </c:dLbl>
            <c:showLegendKey val="0"/>
            <c:showVal val="0"/>
            <c:showCatName val="0"/>
            <c:showSerName val="0"/>
            <c:showPercent val="1"/>
            <c:showBubbleSize val="0"/>
            <c:showLeaderLines val="1"/>
          </c:dLbls>
          <c:cat>
            <c:strRef>
              <c:f>Administrativos!$A$2:$A$6</c:f>
              <c:strCache>
                <c:ptCount val="5"/>
                <c:pt idx="0">
                  <c:v>Excelente</c:v>
                </c:pt>
                <c:pt idx="1">
                  <c:v>Muy bueno</c:v>
                </c:pt>
                <c:pt idx="2">
                  <c:v>Bueno</c:v>
                </c:pt>
                <c:pt idx="3">
                  <c:v>Regular</c:v>
                </c:pt>
                <c:pt idx="4">
                  <c:v>Malo</c:v>
                </c:pt>
              </c:strCache>
            </c:strRef>
          </c:cat>
          <c:val>
            <c:numRef>
              <c:f>Administrativos!$B$2:$B$6</c:f>
              <c:numCache>
                <c:formatCode>General</c:formatCode>
                <c:ptCount val="5"/>
                <c:pt idx="0">
                  <c:v>0</c:v>
                </c:pt>
                <c:pt idx="1">
                  <c:v>1</c:v>
                </c:pt>
                <c:pt idx="2">
                  <c:v>6</c:v>
                </c:pt>
                <c:pt idx="3">
                  <c:v>2</c:v>
                </c:pt>
                <c:pt idx="4">
                  <c:v>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ppt/diagrams/_rels/data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diagrams/_rels/data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iagrams/_rels/data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image" Target="../media/image10.png"/></Relationships>
</file>

<file path=ppt/diagrams/_rels/data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jpeg"/></Relationships>
</file>

<file path=ppt/diagrams/_rels/data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 Id="rId4" Type="http://schemas.openxmlformats.org/officeDocument/2006/relationships/image" Target="../media/image18.jpeg"/></Relationships>
</file>

<file path=ppt/diagrams/_rels/drawing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diagrams/_rels/drawing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iagrams/_rels/drawing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image" Target="../media/image10.png"/></Relationships>
</file>

<file path=ppt/diagrams/_rels/drawing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image" Target="../media/image12.jpeg"/></Relationships>
</file>

<file path=ppt/diagrams/_rels/drawing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 Id="rId4" Type="http://schemas.openxmlformats.org/officeDocument/2006/relationships/image" Target="../media/image18.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75EC7C4-53F1-4446-BD7E-F688896B4F67}" type="doc">
      <dgm:prSet loTypeId="urn:microsoft.com/office/officeart/2005/8/layout/list1" loCatId="list" qsTypeId="urn:microsoft.com/office/officeart/2005/8/quickstyle/simple5" qsCatId="simple" csTypeId="urn:microsoft.com/office/officeart/2005/8/colors/colorful5" csCatId="colorful" phldr="1"/>
      <dgm:spPr/>
      <dgm:t>
        <a:bodyPr/>
        <a:lstStyle/>
        <a:p>
          <a:endParaRPr lang="es-EC"/>
        </a:p>
      </dgm:t>
    </dgm:pt>
    <dgm:pt modelId="{4E6CF0EF-0E8A-4C58-8480-A500A6D89694}">
      <dgm:prSet/>
      <dgm:spPr/>
      <dgm:t>
        <a:bodyPr/>
        <a:lstStyle/>
        <a:p>
          <a:pPr rtl="0"/>
          <a:r>
            <a:rPr lang="es-EC" b="1" dirty="0" smtClean="0">
              <a:latin typeface="Sansation" pitchFamily="2" charset="0"/>
            </a:rPr>
            <a:t>OBJETIVO GENERAL:</a:t>
          </a:r>
          <a:endParaRPr lang="es-EC" b="1" dirty="0">
            <a:latin typeface="Sansation" pitchFamily="2" charset="0"/>
          </a:endParaRPr>
        </a:p>
      </dgm:t>
    </dgm:pt>
    <dgm:pt modelId="{C3CC1F69-928E-4A97-8691-52835B85EA7C}" type="parTrans" cxnId="{335B4F2D-9B24-4EB2-9526-346B9F01DBCC}">
      <dgm:prSet/>
      <dgm:spPr/>
      <dgm:t>
        <a:bodyPr/>
        <a:lstStyle/>
        <a:p>
          <a:endParaRPr lang="es-EC"/>
        </a:p>
      </dgm:t>
    </dgm:pt>
    <dgm:pt modelId="{E27C20F9-8367-4E84-8C07-8FDA275EF8E1}" type="sibTrans" cxnId="{335B4F2D-9B24-4EB2-9526-346B9F01DBCC}">
      <dgm:prSet/>
      <dgm:spPr/>
      <dgm:t>
        <a:bodyPr/>
        <a:lstStyle/>
        <a:p>
          <a:endParaRPr lang="es-EC"/>
        </a:p>
      </dgm:t>
    </dgm:pt>
    <dgm:pt modelId="{A60AB32F-7191-4A66-B5A2-5CFE37718021}">
      <dgm:prSet>
        <dgm:style>
          <a:lnRef idx="2">
            <a:schemeClr val="accent5"/>
          </a:lnRef>
          <a:fillRef idx="1">
            <a:schemeClr val="lt1"/>
          </a:fillRef>
          <a:effectRef idx="0">
            <a:schemeClr val="accent5"/>
          </a:effectRef>
          <a:fontRef idx="minor">
            <a:schemeClr val="dk1"/>
          </a:fontRef>
        </dgm:style>
      </dgm:prSet>
      <dgm:spPr/>
      <dgm:t>
        <a:bodyPr/>
        <a:lstStyle/>
        <a:p>
          <a:pPr algn="just" rtl="0"/>
          <a:r>
            <a:rPr lang="es-EC" dirty="0" smtClean="0">
              <a:solidFill>
                <a:schemeClr val="tx2"/>
              </a:solidFill>
              <a:latin typeface="Sansation" pitchFamily="2" charset="0"/>
            </a:rPr>
            <a:t>Proponer una solución basada en </a:t>
          </a:r>
          <a:r>
            <a:rPr lang="es-EC" dirty="0" err="1" smtClean="0">
              <a:solidFill>
                <a:schemeClr val="tx2"/>
              </a:solidFill>
              <a:latin typeface="Sansation" pitchFamily="2" charset="0"/>
            </a:rPr>
            <a:t>Mikrotik</a:t>
          </a:r>
          <a:r>
            <a:rPr lang="es-EC" dirty="0" smtClean="0">
              <a:solidFill>
                <a:schemeClr val="tx2"/>
              </a:solidFill>
              <a:latin typeface="Sansation" pitchFamily="2" charset="0"/>
            </a:rPr>
            <a:t> para garantizar </a:t>
          </a:r>
          <a:r>
            <a:rPr lang="es-EC" dirty="0" err="1" smtClean="0">
              <a:solidFill>
                <a:schemeClr val="tx2"/>
              </a:solidFill>
              <a:latin typeface="Sansation" pitchFamily="2" charset="0"/>
            </a:rPr>
            <a:t>QoS</a:t>
          </a:r>
          <a:r>
            <a:rPr lang="es-EC" dirty="0" smtClean="0">
              <a:solidFill>
                <a:schemeClr val="tx2"/>
              </a:solidFill>
              <a:latin typeface="Sansation" pitchFamily="2" charset="0"/>
            </a:rPr>
            <a:t> a los servicios de la red interna de la Escuela Politécnica del Ejército sede </a:t>
          </a:r>
          <a:r>
            <a:rPr lang="es-EC" dirty="0" err="1" smtClean="0">
              <a:solidFill>
                <a:schemeClr val="tx2"/>
              </a:solidFill>
              <a:latin typeface="Sansation" pitchFamily="2" charset="0"/>
            </a:rPr>
            <a:t>Sangolquí</a:t>
          </a:r>
          <a:r>
            <a:rPr lang="es-EC" dirty="0" smtClean="0">
              <a:solidFill>
                <a:schemeClr val="tx2"/>
              </a:solidFill>
              <a:latin typeface="Sansation" pitchFamily="2" charset="0"/>
            </a:rPr>
            <a:t>.</a:t>
          </a:r>
          <a:endParaRPr lang="es-EC" dirty="0">
            <a:solidFill>
              <a:schemeClr val="tx2"/>
            </a:solidFill>
            <a:latin typeface="Sansation" pitchFamily="2" charset="0"/>
          </a:endParaRPr>
        </a:p>
      </dgm:t>
    </dgm:pt>
    <dgm:pt modelId="{C9372C9D-F277-4EF7-9D98-7839E13AEB54}" type="parTrans" cxnId="{A5A30F8B-5DC8-43D7-9A9E-8B9FF6BADCA6}">
      <dgm:prSet/>
      <dgm:spPr/>
      <dgm:t>
        <a:bodyPr/>
        <a:lstStyle/>
        <a:p>
          <a:endParaRPr lang="es-EC"/>
        </a:p>
      </dgm:t>
    </dgm:pt>
    <dgm:pt modelId="{42EA4C86-0875-493A-921D-4213AE6D3EC6}" type="sibTrans" cxnId="{A5A30F8B-5DC8-43D7-9A9E-8B9FF6BADCA6}">
      <dgm:prSet/>
      <dgm:spPr/>
      <dgm:t>
        <a:bodyPr/>
        <a:lstStyle/>
        <a:p>
          <a:endParaRPr lang="es-EC"/>
        </a:p>
      </dgm:t>
    </dgm:pt>
    <dgm:pt modelId="{5960BA04-0EA9-4A16-9190-0A95AD2AF317}">
      <dgm:prSet/>
      <dgm:spPr/>
      <dgm:t>
        <a:bodyPr/>
        <a:lstStyle/>
        <a:p>
          <a:pPr rtl="0"/>
          <a:r>
            <a:rPr lang="es-EC" b="1" dirty="0" smtClean="0">
              <a:latin typeface="Sansation" pitchFamily="2" charset="0"/>
            </a:rPr>
            <a:t>OBJETIVOS ESPECÍFICOS</a:t>
          </a:r>
          <a:r>
            <a:rPr lang="es-EC" b="0" dirty="0" smtClean="0">
              <a:latin typeface="Sansation" pitchFamily="2" charset="0"/>
            </a:rPr>
            <a:t>:</a:t>
          </a:r>
          <a:endParaRPr lang="es-EC" b="0" dirty="0">
            <a:latin typeface="Sansation" pitchFamily="2" charset="0"/>
          </a:endParaRPr>
        </a:p>
      </dgm:t>
    </dgm:pt>
    <dgm:pt modelId="{7CB49D9D-ADEF-49A7-A0E2-7A32682C6AB0}" type="parTrans" cxnId="{6EC1EA6E-44CA-49FF-A862-50856D64764D}">
      <dgm:prSet/>
      <dgm:spPr/>
      <dgm:t>
        <a:bodyPr/>
        <a:lstStyle/>
        <a:p>
          <a:endParaRPr lang="es-EC"/>
        </a:p>
      </dgm:t>
    </dgm:pt>
    <dgm:pt modelId="{B40C7D11-8743-495B-8AE8-7181FC957E17}" type="sibTrans" cxnId="{6EC1EA6E-44CA-49FF-A862-50856D64764D}">
      <dgm:prSet/>
      <dgm:spPr/>
      <dgm:t>
        <a:bodyPr/>
        <a:lstStyle/>
        <a:p>
          <a:endParaRPr lang="es-EC"/>
        </a:p>
      </dgm:t>
    </dgm:pt>
    <dgm:pt modelId="{F080331D-EF6D-4EA2-9043-2F9BD6442CEA}">
      <dgm:prSet>
        <dgm:style>
          <a:lnRef idx="2">
            <a:schemeClr val="accent5"/>
          </a:lnRef>
          <a:fillRef idx="1">
            <a:schemeClr val="lt1"/>
          </a:fillRef>
          <a:effectRef idx="0">
            <a:schemeClr val="accent5"/>
          </a:effectRef>
          <a:fontRef idx="minor">
            <a:schemeClr val="dk1"/>
          </a:fontRef>
        </dgm:style>
      </dgm:prSet>
      <dgm:spPr/>
      <dgm:t>
        <a:bodyPr/>
        <a:lstStyle/>
        <a:p>
          <a:pPr algn="just" rtl="0"/>
          <a:r>
            <a:rPr lang="es-EC" dirty="0" smtClean="0">
              <a:solidFill>
                <a:schemeClr val="tx2"/>
              </a:solidFill>
              <a:latin typeface="Sansation" pitchFamily="2" charset="0"/>
            </a:rPr>
            <a:t>Analizar el Sistema Operativo </a:t>
          </a:r>
          <a:r>
            <a:rPr lang="es-EC" dirty="0" err="1" smtClean="0">
              <a:solidFill>
                <a:schemeClr val="tx2"/>
              </a:solidFill>
              <a:latin typeface="Sansation" pitchFamily="2" charset="0"/>
            </a:rPr>
            <a:t>Mikrotik</a:t>
          </a:r>
          <a:r>
            <a:rPr lang="es-EC" dirty="0" smtClean="0">
              <a:solidFill>
                <a:schemeClr val="tx2"/>
              </a:solidFill>
              <a:latin typeface="Sansation" pitchFamily="2" charset="0"/>
            </a:rPr>
            <a:t> </a:t>
          </a:r>
          <a:r>
            <a:rPr lang="es-EC" dirty="0" err="1" smtClean="0">
              <a:solidFill>
                <a:schemeClr val="tx2"/>
              </a:solidFill>
              <a:latin typeface="Sansation" pitchFamily="2" charset="0"/>
            </a:rPr>
            <a:t>RouterOS</a:t>
          </a:r>
          <a:r>
            <a:rPr lang="es-EC" dirty="0" smtClean="0">
              <a:solidFill>
                <a:schemeClr val="tx2"/>
              </a:solidFill>
              <a:latin typeface="Sansation" pitchFamily="2" charset="0"/>
            </a:rPr>
            <a:t>.</a:t>
          </a:r>
          <a:endParaRPr lang="es-EC" dirty="0">
            <a:solidFill>
              <a:schemeClr val="tx2"/>
            </a:solidFill>
            <a:latin typeface="Sansation" pitchFamily="2" charset="0"/>
          </a:endParaRPr>
        </a:p>
      </dgm:t>
    </dgm:pt>
    <dgm:pt modelId="{EB401A74-771E-4619-923A-0F17CD45F130}" type="parTrans" cxnId="{268CCB71-016B-4D00-BC7E-61134E6E3D42}">
      <dgm:prSet/>
      <dgm:spPr/>
      <dgm:t>
        <a:bodyPr/>
        <a:lstStyle/>
        <a:p>
          <a:endParaRPr lang="es-EC"/>
        </a:p>
      </dgm:t>
    </dgm:pt>
    <dgm:pt modelId="{856C11C7-C0EB-424D-B672-B128CC3B8945}" type="sibTrans" cxnId="{268CCB71-016B-4D00-BC7E-61134E6E3D42}">
      <dgm:prSet/>
      <dgm:spPr/>
      <dgm:t>
        <a:bodyPr/>
        <a:lstStyle/>
        <a:p>
          <a:endParaRPr lang="es-EC"/>
        </a:p>
      </dgm:t>
    </dgm:pt>
    <dgm:pt modelId="{B62746E0-6B9A-4364-99C4-5D35D25E49C7}">
      <dgm:prSet>
        <dgm:style>
          <a:lnRef idx="2">
            <a:schemeClr val="accent5"/>
          </a:lnRef>
          <a:fillRef idx="1">
            <a:schemeClr val="lt1"/>
          </a:fillRef>
          <a:effectRef idx="0">
            <a:schemeClr val="accent5"/>
          </a:effectRef>
          <a:fontRef idx="minor">
            <a:schemeClr val="dk1"/>
          </a:fontRef>
        </dgm:style>
      </dgm:prSet>
      <dgm:spPr/>
      <dgm:t>
        <a:bodyPr/>
        <a:lstStyle/>
        <a:p>
          <a:pPr algn="just" rtl="0"/>
          <a:r>
            <a:rPr lang="es-EC" dirty="0" smtClean="0">
              <a:solidFill>
                <a:schemeClr val="tx2"/>
              </a:solidFill>
              <a:latin typeface="Sansation" pitchFamily="2" charset="0"/>
            </a:rPr>
            <a:t>Investigar los factores establecidos para la Institución que afectan el rendimiento del servicio de red.</a:t>
          </a:r>
          <a:endParaRPr lang="es-EC" dirty="0">
            <a:solidFill>
              <a:schemeClr val="tx2"/>
            </a:solidFill>
            <a:latin typeface="Sansation" pitchFamily="2" charset="0"/>
          </a:endParaRPr>
        </a:p>
      </dgm:t>
    </dgm:pt>
    <dgm:pt modelId="{C6EBE8A6-970F-49AF-B47E-D5B9A51C4B75}" type="parTrans" cxnId="{C66077A5-89ED-401E-8315-825826AF389D}">
      <dgm:prSet/>
      <dgm:spPr/>
      <dgm:t>
        <a:bodyPr/>
        <a:lstStyle/>
        <a:p>
          <a:endParaRPr lang="es-EC"/>
        </a:p>
      </dgm:t>
    </dgm:pt>
    <dgm:pt modelId="{B94EAD61-EE6A-4612-AEEF-440EB22B7BD4}" type="sibTrans" cxnId="{C66077A5-89ED-401E-8315-825826AF389D}">
      <dgm:prSet/>
      <dgm:spPr/>
      <dgm:t>
        <a:bodyPr/>
        <a:lstStyle/>
        <a:p>
          <a:endParaRPr lang="es-EC"/>
        </a:p>
      </dgm:t>
    </dgm:pt>
    <dgm:pt modelId="{82F76384-3580-471A-8EB7-D4FF1F430B0D}">
      <dgm:prSet>
        <dgm:style>
          <a:lnRef idx="2">
            <a:schemeClr val="accent5"/>
          </a:lnRef>
          <a:fillRef idx="1">
            <a:schemeClr val="lt1"/>
          </a:fillRef>
          <a:effectRef idx="0">
            <a:schemeClr val="accent5"/>
          </a:effectRef>
          <a:fontRef idx="minor">
            <a:schemeClr val="dk1"/>
          </a:fontRef>
        </dgm:style>
      </dgm:prSet>
      <dgm:spPr/>
      <dgm:t>
        <a:bodyPr/>
        <a:lstStyle/>
        <a:p>
          <a:pPr algn="just" rtl="0"/>
          <a:r>
            <a:rPr lang="es-EC" dirty="0" smtClean="0">
              <a:solidFill>
                <a:schemeClr val="tx2"/>
              </a:solidFill>
              <a:latin typeface="Sansation" pitchFamily="2" charset="0"/>
            </a:rPr>
            <a:t>Realizar la catalogación de las aplicaciones y asignar el ancho de banda</a:t>
          </a:r>
          <a:endParaRPr lang="es-EC" dirty="0">
            <a:solidFill>
              <a:schemeClr val="tx2"/>
            </a:solidFill>
            <a:latin typeface="Sansation" pitchFamily="2" charset="0"/>
          </a:endParaRPr>
        </a:p>
      </dgm:t>
    </dgm:pt>
    <dgm:pt modelId="{A42C0D93-C9AC-401F-BA43-8EFA0FF266F5}" type="parTrans" cxnId="{A568BF69-025E-40E3-86D7-1554082A215C}">
      <dgm:prSet/>
      <dgm:spPr/>
      <dgm:t>
        <a:bodyPr/>
        <a:lstStyle/>
        <a:p>
          <a:endParaRPr lang="es-EC"/>
        </a:p>
      </dgm:t>
    </dgm:pt>
    <dgm:pt modelId="{DF3960EC-3E0A-41A5-8BBF-BB123BF19BDF}" type="sibTrans" cxnId="{A568BF69-025E-40E3-86D7-1554082A215C}">
      <dgm:prSet/>
      <dgm:spPr/>
      <dgm:t>
        <a:bodyPr/>
        <a:lstStyle/>
        <a:p>
          <a:endParaRPr lang="es-EC"/>
        </a:p>
      </dgm:t>
    </dgm:pt>
    <dgm:pt modelId="{9FB2F755-2418-468E-AE69-EF4990159D55}">
      <dgm:prSet>
        <dgm:style>
          <a:lnRef idx="2">
            <a:schemeClr val="accent5"/>
          </a:lnRef>
          <a:fillRef idx="1">
            <a:schemeClr val="lt1"/>
          </a:fillRef>
          <a:effectRef idx="0">
            <a:schemeClr val="accent5"/>
          </a:effectRef>
          <a:fontRef idx="minor">
            <a:schemeClr val="dk1"/>
          </a:fontRef>
        </dgm:style>
      </dgm:prSet>
      <dgm:spPr/>
      <dgm:t>
        <a:bodyPr/>
        <a:lstStyle/>
        <a:p>
          <a:pPr algn="just" rtl="0"/>
          <a:r>
            <a:rPr lang="es-EC" dirty="0" smtClean="0">
              <a:solidFill>
                <a:schemeClr val="tx2"/>
              </a:solidFill>
              <a:latin typeface="Sansation" pitchFamily="2" charset="0"/>
            </a:rPr>
            <a:t>Aplicar conceptos de </a:t>
          </a:r>
          <a:r>
            <a:rPr lang="es-EC" dirty="0" err="1" smtClean="0">
              <a:solidFill>
                <a:schemeClr val="tx2"/>
              </a:solidFill>
              <a:latin typeface="Sansation" pitchFamily="2" charset="0"/>
            </a:rPr>
            <a:t>QoS</a:t>
          </a:r>
          <a:r>
            <a:rPr lang="es-EC" dirty="0" smtClean="0">
              <a:solidFill>
                <a:schemeClr val="tx2"/>
              </a:solidFill>
              <a:latin typeface="Sansation" pitchFamily="2" charset="0"/>
            </a:rPr>
            <a:t> y etiquetado de paquetes para mejorar el rendimiento de los servicios de la red interna.</a:t>
          </a:r>
          <a:endParaRPr lang="en-US" dirty="0">
            <a:solidFill>
              <a:schemeClr val="tx2"/>
            </a:solidFill>
            <a:latin typeface="Sansation" pitchFamily="2" charset="0"/>
          </a:endParaRPr>
        </a:p>
      </dgm:t>
    </dgm:pt>
    <dgm:pt modelId="{B9350864-E8FE-4D86-B067-3DFDCF223DD4}" type="parTrans" cxnId="{D37B8157-C93D-4114-A64D-36A9B35E9E04}">
      <dgm:prSet/>
      <dgm:spPr/>
      <dgm:t>
        <a:bodyPr/>
        <a:lstStyle/>
        <a:p>
          <a:endParaRPr lang="es-EC"/>
        </a:p>
      </dgm:t>
    </dgm:pt>
    <dgm:pt modelId="{168A906C-A92F-4397-802E-E6721EDCCF5E}" type="sibTrans" cxnId="{D37B8157-C93D-4114-A64D-36A9B35E9E04}">
      <dgm:prSet/>
      <dgm:spPr/>
      <dgm:t>
        <a:bodyPr/>
        <a:lstStyle/>
        <a:p>
          <a:endParaRPr lang="es-EC"/>
        </a:p>
      </dgm:t>
    </dgm:pt>
    <dgm:pt modelId="{080989EA-8B43-4313-B0E2-D6DE142F348D}" type="pres">
      <dgm:prSet presAssocID="{D75EC7C4-53F1-4446-BD7E-F688896B4F67}" presName="linear" presStyleCnt="0">
        <dgm:presLayoutVars>
          <dgm:dir/>
          <dgm:animLvl val="lvl"/>
          <dgm:resizeHandles val="exact"/>
        </dgm:presLayoutVars>
      </dgm:prSet>
      <dgm:spPr/>
      <dgm:t>
        <a:bodyPr/>
        <a:lstStyle/>
        <a:p>
          <a:endParaRPr lang="es-EC"/>
        </a:p>
      </dgm:t>
    </dgm:pt>
    <dgm:pt modelId="{287D964A-2920-4A49-979A-B96D52409A79}" type="pres">
      <dgm:prSet presAssocID="{4E6CF0EF-0E8A-4C58-8480-A500A6D89694}" presName="parentLin" presStyleCnt="0"/>
      <dgm:spPr/>
    </dgm:pt>
    <dgm:pt modelId="{74B736E9-A572-4740-A0C0-8B815DE5C9D2}" type="pres">
      <dgm:prSet presAssocID="{4E6CF0EF-0E8A-4C58-8480-A500A6D89694}" presName="parentLeftMargin" presStyleLbl="node1" presStyleIdx="0" presStyleCnt="2"/>
      <dgm:spPr/>
      <dgm:t>
        <a:bodyPr/>
        <a:lstStyle/>
        <a:p>
          <a:endParaRPr lang="es-EC"/>
        </a:p>
      </dgm:t>
    </dgm:pt>
    <dgm:pt modelId="{BAD98A45-F7E3-4850-A3D2-40F5C76BB1FF}" type="pres">
      <dgm:prSet presAssocID="{4E6CF0EF-0E8A-4C58-8480-A500A6D89694}" presName="parentText" presStyleLbl="node1" presStyleIdx="0" presStyleCnt="2">
        <dgm:presLayoutVars>
          <dgm:chMax val="0"/>
          <dgm:bulletEnabled val="1"/>
        </dgm:presLayoutVars>
      </dgm:prSet>
      <dgm:spPr/>
      <dgm:t>
        <a:bodyPr/>
        <a:lstStyle/>
        <a:p>
          <a:endParaRPr lang="es-EC"/>
        </a:p>
      </dgm:t>
    </dgm:pt>
    <dgm:pt modelId="{26B9A1A6-8AEF-4E23-A572-57A98F9B3784}" type="pres">
      <dgm:prSet presAssocID="{4E6CF0EF-0E8A-4C58-8480-A500A6D89694}" presName="negativeSpace" presStyleCnt="0"/>
      <dgm:spPr/>
    </dgm:pt>
    <dgm:pt modelId="{AC79301B-CA14-47B0-82C1-A309BE2B029B}" type="pres">
      <dgm:prSet presAssocID="{4E6CF0EF-0E8A-4C58-8480-A500A6D89694}" presName="childText" presStyleLbl="conFgAcc1" presStyleIdx="0" presStyleCnt="2">
        <dgm:presLayoutVars>
          <dgm:bulletEnabled val="1"/>
        </dgm:presLayoutVars>
      </dgm:prSet>
      <dgm:spPr/>
      <dgm:t>
        <a:bodyPr/>
        <a:lstStyle/>
        <a:p>
          <a:endParaRPr lang="es-EC"/>
        </a:p>
      </dgm:t>
    </dgm:pt>
    <dgm:pt modelId="{095458BF-D3D4-4056-9E8B-18EAFDC22EA8}" type="pres">
      <dgm:prSet presAssocID="{E27C20F9-8367-4E84-8C07-8FDA275EF8E1}" presName="spaceBetweenRectangles" presStyleCnt="0"/>
      <dgm:spPr/>
    </dgm:pt>
    <dgm:pt modelId="{DD0BD999-3B5F-4EB9-9F28-9C844D61FC99}" type="pres">
      <dgm:prSet presAssocID="{5960BA04-0EA9-4A16-9190-0A95AD2AF317}" presName="parentLin" presStyleCnt="0"/>
      <dgm:spPr/>
    </dgm:pt>
    <dgm:pt modelId="{CD89855B-3EE7-4C4F-B6C6-459E9E0EC063}" type="pres">
      <dgm:prSet presAssocID="{5960BA04-0EA9-4A16-9190-0A95AD2AF317}" presName="parentLeftMargin" presStyleLbl="node1" presStyleIdx="0" presStyleCnt="2"/>
      <dgm:spPr/>
      <dgm:t>
        <a:bodyPr/>
        <a:lstStyle/>
        <a:p>
          <a:endParaRPr lang="es-EC"/>
        </a:p>
      </dgm:t>
    </dgm:pt>
    <dgm:pt modelId="{1FD1EC44-7204-42FA-8EF9-1E30A40DCE3F}" type="pres">
      <dgm:prSet presAssocID="{5960BA04-0EA9-4A16-9190-0A95AD2AF317}" presName="parentText" presStyleLbl="node1" presStyleIdx="1" presStyleCnt="2">
        <dgm:presLayoutVars>
          <dgm:chMax val="0"/>
          <dgm:bulletEnabled val="1"/>
        </dgm:presLayoutVars>
      </dgm:prSet>
      <dgm:spPr/>
      <dgm:t>
        <a:bodyPr/>
        <a:lstStyle/>
        <a:p>
          <a:endParaRPr lang="es-EC"/>
        </a:p>
      </dgm:t>
    </dgm:pt>
    <dgm:pt modelId="{DAA34856-D57E-4190-9F65-36D058B1967F}" type="pres">
      <dgm:prSet presAssocID="{5960BA04-0EA9-4A16-9190-0A95AD2AF317}" presName="negativeSpace" presStyleCnt="0"/>
      <dgm:spPr/>
    </dgm:pt>
    <dgm:pt modelId="{E12292BB-0BFF-43A8-A45E-7B71C5FDBC20}" type="pres">
      <dgm:prSet presAssocID="{5960BA04-0EA9-4A16-9190-0A95AD2AF317}" presName="childText" presStyleLbl="conFgAcc1" presStyleIdx="1" presStyleCnt="2">
        <dgm:presLayoutVars>
          <dgm:bulletEnabled val="1"/>
        </dgm:presLayoutVars>
      </dgm:prSet>
      <dgm:spPr/>
      <dgm:t>
        <a:bodyPr/>
        <a:lstStyle/>
        <a:p>
          <a:endParaRPr lang="es-EC"/>
        </a:p>
      </dgm:t>
    </dgm:pt>
  </dgm:ptLst>
  <dgm:cxnLst>
    <dgm:cxn modelId="{A5A30F8B-5DC8-43D7-9A9E-8B9FF6BADCA6}" srcId="{4E6CF0EF-0E8A-4C58-8480-A500A6D89694}" destId="{A60AB32F-7191-4A66-B5A2-5CFE37718021}" srcOrd="0" destOrd="0" parTransId="{C9372C9D-F277-4EF7-9D98-7839E13AEB54}" sibTransId="{42EA4C86-0875-493A-921D-4213AE6D3EC6}"/>
    <dgm:cxn modelId="{3A942CDB-DF1D-44BB-8C7D-D1A7ED0DF20D}" type="presOf" srcId="{4E6CF0EF-0E8A-4C58-8480-A500A6D89694}" destId="{BAD98A45-F7E3-4850-A3D2-40F5C76BB1FF}" srcOrd="1" destOrd="0" presId="urn:microsoft.com/office/officeart/2005/8/layout/list1"/>
    <dgm:cxn modelId="{268CCB71-016B-4D00-BC7E-61134E6E3D42}" srcId="{5960BA04-0EA9-4A16-9190-0A95AD2AF317}" destId="{F080331D-EF6D-4EA2-9043-2F9BD6442CEA}" srcOrd="0" destOrd="0" parTransId="{EB401A74-771E-4619-923A-0F17CD45F130}" sibTransId="{856C11C7-C0EB-424D-B672-B128CC3B8945}"/>
    <dgm:cxn modelId="{6EC1EA6E-44CA-49FF-A862-50856D64764D}" srcId="{D75EC7C4-53F1-4446-BD7E-F688896B4F67}" destId="{5960BA04-0EA9-4A16-9190-0A95AD2AF317}" srcOrd="1" destOrd="0" parTransId="{7CB49D9D-ADEF-49A7-A0E2-7A32682C6AB0}" sibTransId="{B40C7D11-8743-495B-8AE8-7181FC957E17}"/>
    <dgm:cxn modelId="{D37B8157-C93D-4114-A64D-36A9B35E9E04}" srcId="{5960BA04-0EA9-4A16-9190-0A95AD2AF317}" destId="{9FB2F755-2418-468E-AE69-EF4990159D55}" srcOrd="3" destOrd="0" parTransId="{B9350864-E8FE-4D86-B067-3DFDCF223DD4}" sibTransId="{168A906C-A92F-4397-802E-E6721EDCCF5E}"/>
    <dgm:cxn modelId="{890F2E41-31DF-4492-A0C0-90628DDEA6A1}" type="presOf" srcId="{D75EC7C4-53F1-4446-BD7E-F688896B4F67}" destId="{080989EA-8B43-4313-B0E2-D6DE142F348D}" srcOrd="0" destOrd="0" presId="urn:microsoft.com/office/officeart/2005/8/layout/list1"/>
    <dgm:cxn modelId="{335B4F2D-9B24-4EB2-9526-346B9F01DBCC}" srcId="{D75EC7C4-53F1-4446-BD7E-F688896B4F67}" destId="{4E6CF0EF-0E8A-4C58-8480-A500A6D89694}" srcOrd="0" destOrd="0" parTransId="{C3CC1F69-928E-4A97-8691-52835B85EA7C}" sibTransId="{E27C20F9-8367-4E84-8C07-8FDA275EF8E1}"/>
    <dgm:cxn modelId="{9623B66A-849E-4124-9FA7-283723295C56}" type="presOf" srcId="{A60AB32F-7191-4A66-B5A2-5CFE37718021}" destId="{AC79301B-CA14-47B0-82C1-A309BE2B029B}" srcOrd="0" destOrd="0" presId="urn:microsoft.com/office/officeart/2005/8/layout/list1"/>
    <dgm:cxn modelId="{DC293A5E-734A-430D-A449-5EF7908ECA4C}" type="presOf" srcId="{9FB2F755-2418-468E-AE69-EF4990159D55}" destId="{E12292BB-0BFF-43A8-A45E-7B71C5FDBC20}" srcOrd="0" destOrd="3" presId="urn:microsoft.com/office/officeart/2005/8/layout/list1"/>
    <dgm:cxn modelId="{C66077A5-89ED-401E-8315-825826AF389D}" srcId="{5960BA04-0EA9-4A16-9190-0A95AD2AF317}" destId="{B62746E0-6B9A-4364-99C4-5D35D25E49C7}" srcOrd="1" destOrd="0" parTransId="{C6EBE8A6-970F-49AF-B47E-D5B9A51C4B75}" sibTransId="{B94EAD61-EE6A-4612-AEEF-440EB22B7BD4}"/>
    <dgm:cxn modelId="{AFCC4409-2F8C-4416-A544-6F8120E78C6F}" type="presOf" srcId="{B62746E0-6B9A-4364-99C4-5D35D25E49C7}" destId="{E12292BB-0BFF-43A8-A45E-7B71C5FDBC20}" srcOrd="0" destOrd="1" presId="urn:microsoft.com/office/officeart/2005/8/layout/list1"/>
    <dgm:cxn modelId="{63B7A5EF-3099-423E-9189-86E683CAA8CE}" type="presOf" srcId="{82F76384-3580-471A-8EB7-D4FF1F430B0D}" destId="{E12292BB-0BFF-43A8-A45E-7B71C5FDBC20}" srcOrd="0" destOrd="2" presId="urn:microsoft.com/office/officeart/2005/8/layout/list1"/>
    <dgm:cxn modelId="{A568BF69-025E-40E3-86D7-1554082A215C}" srcId="{5960BA04-0EA9-4A16-9190-0A95AD2AF317}" destId="{82F76384-3580-471A-8EB7-D4FF1F430B0D}" srcOrd="2" destOrd="0" parTransId="{A42C0D93-C9AC-401F-BA43-8EFA0FF266F5}" sibTransId="{DF3960EC-3E0A-41A5-8BBF-BB123BF19BDF}"/>
    <dgm:cxn modelId="{DBB91C3B-A1BD-4B27-AF10-22D450158434}" type="presOf" srcId="{5960BA04-0EA9-4A16-9190-0A95AD2AF317}" destId="{1FD1EC44-7204-42FA-8EF9-1E30A40DCE3F}" srcOrd="1" destOrd="0" presId="urn:microsoft.com/office/officeart/2005/8/layout/list1"/>
    <dgm:cxn modelId="{E41E8AC7-8E69-4007-A621-04A6B80C4B70}" type="presOf" srcId="{4E6CF0EF-0E8A-4C58-8480-A500A6D89694}" destId="{74B736E9-A572-4740-A0C0-8B815DE5C9D2}" srcOrd="0" destOrd="0" presId="urn:microsoft.com/office/officeart/2005/8/layout/list1"/>
    <dgm:cxn modelId="{B39E2F13-4E05-49E9-A5BB-B80CA8A24153}" type="presOf" srcId="{F080331D-EF6D-4EA2-9043-2F9BD6442CEA}" destId="{E12292BB-0BFF-43A8-A45E-7B71C5FDBC20}" srcOrd="0" destOrd="0" presId="urn:microsoft.com/office/officeart/2005/8/layout/list1"/>
    <dgm:cxn modelId="{44A82618-7C9F-4A3A-962B-6D1E1CC41F79}" type="presOf" srcId="{5960BA04-0EA9-4A16-9190-0A95AD2AF317}" destId="{CD89855B-3EE7-4C4F-B6C6-459E9E0EC063}" srcOrd="0" destOrd="0" presId="urn:microsoft.com/office/officeart/2005/8/layout/list1"/>
    <dgm:cxn modelId="{C269980E-CC08-4413-BB43-08912E936D71}" type="presParOf" srcId="{080989EA-8B43-4313-B0E2-D6DE142F348D}" destId="{287D964A-2920-4A49-979A-B96D52409A79}" srcOrd="0" destOrd="0" presId="urn:microsoft.com/office/officeart/2005/8/layout/list1"/>
    <dgm:cxn modelId="{4E0E2DF7-366E-4601-AB26-3F6897E6549A}" type="presParOf" srcId="{287D964A-2920-4A49-979A-B96D52409A79}" destId="{74B736E9-A572-4740-A0C0-8B815DE5C9D2}" srcOrd="0" destOrd="0" presId="urn:microsoft.com/office/officeart/2005/8/layout/list1"/>
    <dgm:cxn modelId="{5E5DA365-FBBD-4C28-8CC2-E3219FB1637D}" type="presParOf" srcId="{287D964A-2920-4A49-979A-B96D52409A79}" destId="{BAD98A45-F7E3-4850-A3D2-40F5C76BB1FF}" srcOrd="1" destOrd="0" presId="urn:microsoft.com/office/officeart/2005/8/layout/list1"/>
    <dgm:cxn modelId="{B6D958E2-A83C-40E6-AA34-2EA332314A42}" type="presParOf" srcId="{080989EA-8B43-4313-B0E2-D6DE142F348D}" destId="{26B9A1A6-8AEF-4E23-A572-57A98F9B3784}" srcOrd="1" destOrd="0" presId="urn:microsoft.com/office/officeart/2005/8/layout/list1"/>
    <dgm:cxn modelId="{C1A89F9A-2F4A-4A1F-B18D-65F526782851}" type="presParOf" srcId="{080989EA-8B43-4313-B0E2-D6DE142F348D}" destId="{AC79301B-CA14-47B0-82C1-A309BE2B029B}" srcOrd="2" destOrd="0" presId="urn:microsoft.com/office/officeart/2005/8/layout/list1"/>
    <dgm:cxn modelId="{DF902FBB-D98E-4AAF-BC44-7C4C5A41DEAC}" type="presParOf" srcId="{080989EA-8B43-4313-B0E2-D6DE142F348D}" destId="{095458BF-D3D4-4056-9E8B-18EAFDC22EA8}" srcOrd="3" destOrd="0" presId="urn:microsoft.com/office/officeart/2005/8/layout/list1"/>
    <dgm:cxn modelId="{8680E653-4FED-4CB1-8864-2D10FB4E4DE2}" type="presParOf" srcId="{080989EA-8B43-4313-B0E2-D6DE142F348D}" destId="{DD0BD999-3B5F-4EB9-9F28-9C844D61FC99}" srcOrd="4" destOrd="0" presId="urn:microsoft.com/office/officeart/2005/8/layout/list1"/>
    <dgm:cxn modelId="{11B05F4D-46C5-49D3-9C04-04920878F1A5}" type="presParOf" srcId="{DD0BD999-3B5F-4EB9-9F28-9C844D61FC99}" destId="{CD89855B-3EE7-4C4F-B6C6-459E9E0EC063}" srcOrd="0" destOrd="0" presId="urn:microsoft.com/office/officeart/2005/8/layout/list1"/>
    <dgm:cxn modelId="{6BC8CA82-5829-4233-9241-8FB9E29C2EEF}" type="presParOf" srcId="{DD0BD999-3B5F-4EB9-9F28-9C844D61FC99}" destId="{1FD1EC44-7204-42FA-8EF9-1E30A40DCE3F}" srcOrd="1" destOrd="0" presId="urn:microsoft.com/office/officeart/2005/8/layout/list1"/>
    <dgm:cxn modelId="{AE318B26-52F9-421C-9042-3541EEE0FB57}" type="presParOf" srcId="{080989EA-8B43-4313-B0E2-D6DE142F348D}" destId="{DAA34856-D57E-4190-9F65-36D058B1967F}" srcOrd="5" destOrd="0" presId="urn:microsoft.com/office/officeart/2005/8/layout/list1"/>
    <dgm:cxn modelId="{AC725580-7222-492F-99B7-8C25E7843799}" type="presParOf" srcId="{080989EA-8B43-4313-B0E2-D6DE142F348D}" destId="{E12292BB-0BFF-43A8-A45E-7B71C5FDBC20}"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E59285D-6775-49F1-B64C-F5AE7A27EC91}" type="doc">
      <dgm:prSet loTypeId="urn:microsoft.com/office/officeart/2005/8/layout/default#4" loCatId="list" qsTypeId="urn:microsoft.com/office/officeart/2005/8/quickstyle/3d1" qsCatId="3D" csTypeId="urn:microsoft.com/office/officeart/2005/8/colors/colorful5" csCatId="colorful" phldr="1"/>
      <dgm:spPr/>
      <dgm:t>
        <a:bodyPr/>
        <a:lstStyle/>
        <a:p>
          <a:endParaRPr lang="es-ES"/>
        </a:p>
      </dgm:t>
    </dgm:pt>
    <dgm:pt modelId="{9EFC9EBA-9D6C-41C9-8284-D8834735C08B}" type="pres">
      <dgm:prSet presAssocID="{FE59285D-6775-49F1-B64C-F5AE7A27EC91}" presName="diagram" presStyleCnt="0">
        <dgm:presLayoutVars>
          <dgm:dir/>
          <dgm:resizeHandles val="exact"/>
        </dgm:presLayoutVars>
      </dgm:prSet>
      <dgm:spPr/>
      <dgm:t>
        <a:bodyPr/>
        <a:lstStyle/>
        <a:p>
          <a:endParaRPr lang="es-EC"/>
        </a:p>
      </dgm:t>
    </dgm:pt>
  </dgm:ptLst>
  <dgm:cxnLst>
    <dgm:cxn modelId="{3FF01274-A991-478F-9535-669FC569FC7C}" type="presOf" srcId="{FE59285D-6775-49F1-B64C-F5AE7A27EC91}" destId="{9EFC9EBA-9D6C-41C9-8284-D8834735C08B}" srcOrd="0" destOrd="0" presId="urn:microsoft.com/office/officeart/2005/8/layout/default#4"/>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E59285D-6775-49F1-B64C-F5AE7A27EC91}" type="doc">
      <dgm:prSet loTypeId="urn:microsoft.com/office/officeart/2005/8/layout/default#5" loCatId="list" qsTypeId="urn:microsoft.com/office/officeart/2005/8/quickstyle/simple1" qsCatId="simple" csTypeId="urn:microsoft.com/office/officeart/2005/8/colors/accent1_2" csCatId="accent1" phldr="1"/>
      <dgm:spPr/>
      <dgm:t>
        <a:bodyPr/>
        <a:lstStyle/>
        <a:p>
          <a:endParaRPr lang="es-ES"/>
        </a:p>
      </dgm:t>
    </dgm:pt>
    <dgm:pt modelId="{568F5997-CFBA-414D-A986-EDEF8473CA05}">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1200" b="1" dirty="0" smtClean="0">
              <a:latin typeface="Sansation" pitchFamily="2" charset="0"/>
            </a:rPr>
            <a:t>LAN actual DCC</a:t>
          </a:r>
          <a:endParaRPr lang="es-ES" sz="1200" dirty="0">
            <a:latin typeface="Sansation" pitchFamily="2" charset="0"/>
          </a:endParaRPr>
        </a:p>
      </dgm:t>
    </dgm:pt>
    <dgm:pt modelId="{4DAA1FFE-C9D1-4752-ABD0-A11557BBED29}" type="parTrans" cxnId="{2BA6E7A5-EF90-47BA-B838-9468CC5E0900}">
      <dgm:prSet/>
      <dgm:spPr/>
      <dgm:t>
        <a:bodyPr/>
        <a:lstStyle/>
        <a:p>
          <a:endParaRPr lang="es-ES"/>
        </a:p>
      </dgm:t>
    </dgm:pt>
    <dgm:pt modelId="{EB0D2884-99E1-4917-8146-5A38A3BA1F7A}" type="sibTrans" cxnId="{2BA6E7A5-EF90-47BA-B838-9468CC5E0900}">
      <dgm:prSet/>
      <dgm:spPr/>
      <dgm:t>
        <a:bodyPr/>
        <a:lstStyle/>
        <a:p>
          <a:endParaRPr lang="es-ES"/>
        </a:p>
      </dgm:t>
    </dgm:pt>
    <dgm:pt modelId="{9EFC9EBA-9D6C-41C9-8284-D8834735C08B}" type="pres">
      <dgm:prSet presAssocID="{FE59285D-6775-49F1-B64C-F5AE7A27EC91}" presName="diagram" presStyleCnt="0">
        <dgm:presLayoutVars>
          <dgm:dir/>
          <dgm:resizeHandles val="exact"/>
        </dgm:presLayoutVars>
      </dgm:prSet>
      <dgm:spPr/>
      <dgm:t>
        <a:bodyPr/>
        <a:lstStyle/>
        <a:p>
          <a:endParaRPr lang="es-EC"/>
        </a:p>
      </dgm:t>
    </dgm:pt>
    <dgm:pt modelId="{5EB105E4-1B9E-4D5B-A415-1EE3EA554167}" type="pres">
      <dgm:prSet presAssocID="{568F5997-CFBA-414D-A986-EDEF8473CA05}" presName="node" presStyleLbl="node1" presStyleIdx="0" presStyleCnt="1" custScaleX="195420" custLinFactX="100000" custLinFactNeighborX="150646" custLinFactNeighborY="-16889">
        <dgm:presLayoutVars>
          <dgm:bulletEnabled val="1"/>
        </dgm:presLayoutVars>
      </dgm:prSet>
      <dgm:spPr/>
      <dgm:t>
        <a:bodyPr/>
        <a:lstStyle/>
        <a:p>
          <a:endParaRPr lang="es-ES"/>
        </a:p>
      </dgm:t>
    </dgm:pt>
  </dgm:ptLst>
  <dgm:cxnLst>
    <dgm:cxn modelId="{2BA6E7A5-EF90-47BA-B838-9468CC5E0900}" srcId="{FE59285D-6775-49F1-B64C-F5AE7A27EC91}" destId="{568F5997-CFBA-414D-A986-EDEF8473CA05}" srcOrd="0" destOrd="0" parTransId="{4DAA1FFE-C9D1-4752-ABD0-A11557BBED29}" sibTransId="{EB0D2884-99E1-4917-8146-5A38A3BA1F7A}"/>
    <dgm:cxn modelId="{329BB4AE-0FB0-4F51-908C-52377B82ECBF}" type="presOf" srcId="{FE59285D-6775-49F1-B64C-F5AE7A27EC91}" destId="{9EFC9EBA-9D6C-41C9-8284-D8834735C08B}" srcOrd="0" destOrd="0" presId="urn:microsoft.com/office/officeart/2005/8/layout/default#5"/>
    <dgm:cxn modelId="{61F8045D-386F-4D65-A7A5-86325E1BE809}" type="presOf" srcId="{568F5997-CFBA-414D-A986-EDEF8473CA05}" destId="{5EB105E4-1B9E-4D5B-A415-1EE3EA554167}" srcOrd="0" destOrd="0" presId="urn:microsoft.com/office/officeart/2005/8/layout/default#5"/>
    <dgm:cxn modelId="{BE7B3907-6295-48FE-9345-24F84D57B887}" type="presParOf" srcId="{9EFC9EBA-9D6C-41C9-8284-D8834735C08B}" destId="{5EB105E4-1B9E-4D5B-A415-1EE3EA554167}" srcOrd="0" destOrd="0" presId="urn:microsoft.com/office/officeart/2005/8/layout/default#5"/>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6EA87A4-1F99-4A59-BD20-0FAC77BC367B}" type="doc">
      <dgm:prSet loTypeId="urn:microsoft.com/office/officeart/2005/8/layout/hList1" loCatId="list" qsTypeId="urn:microsoft.com/office/officeart/2005/8/quickstyle/simple5" qsCatId="simple" csTypeId="urn:microsoft.com/office/officeart/2005/8/colors/colorful3" csCatId="colorful" phldr="1"/>
      <dgm:spPr/>
      <dgm:t>
        <a:bodyPr/>
        <a:lstStyle/>
        <a:p>
          <a:endParaRPr lang="es-EC"/>
        </a:p>
      </dgm:t>
    </dgm:pt>
    <dgm:pt modelId="{163EB612-1B4E-4127-B61C-5F2E16A47903}">
      <dgm:prSet/>
      <dgm:spPr/>
      <dgm:t>
        <a:bodyPr/>
        <a:lstStyle/>
        <a:p>
          <a:pPr rtl="0"/>
          <a:r>
            <a:rPr lang="es-ES" b="1" dirty="0" smtClean="0">
              <a:latin typeface="Sansation" pitchFamily="2" charset="0"/>
            </a:rPr>
            <a:t>Alumnos:</a:t>
          </a:r>
          <a:endParaRPr lang="es-EC" dirty="0">
            <a:latin typeface="Sansation" pitchFamily="2" charset="0"/>
          </a:endParaRPr>
        </a:p>
      </dgm:t>
    </dgm:pt>
    <dgm:pt modelId="{8ADDF22E-EE83-45D5-B39A-8FE6289C1114}" type="parTrans" cxnId="{F1E076ED-8198-47EB-B414-3E7C679C9AF5}">
      <dgm:prSet/>
      <dgm:spPr/>
      <dgm:t>
        <a:bodyPr/>
        <a:lstStyle/>
        <a:p>
          <a:endParaRPr lang="es-EC"/>
        </a:p>
      </dgm:t>
    </dgm:pt>
    <dgm:pt modelId="{4974E823-FE51-49BA-A68C-9E1A32CD7015}" type="sibTrans" cxnId="{F1E076ED-8198-47EB-B414-3E7C679C9AF5}">
      <dgm:prSet/>
      <dgm:spPr/>
      <dgm:t>
        <a:bodyPr/>
        <a:lstStyle/>
        <a:p>
          <a:endParaRPr lang="es-EC"/>
        </a:p>
      </dgm:t>
    </dgm:pt>
    <dgm:pt modelId="{6CC722DC-6FAD-44CF-BEDD-5137ABDF9F34}">
      <dgm:prSet/>
      <dgm:spPr/>
      <dgm:t>
        <a:bodyPr/>
        <a:lstStyle/>
        <a:p>
          <a:pPr rtl="0"/>
          <a:r>
            <a:rPr lang="es-ES" dirty="0" smtClean="0">
              <a:latin typeface="Sansation" pitchFamily="2" charset="0"/>
            </a:rPr>
            <a:t>Se tomó la muestra de los últimos niveles de la carrera, porque ellos tienen mayor conocimiento sobre el tema a tratar en las encuestas.</a:t>
          </a:r>
          <a:endParaRPr lang="es-EC" dirty="0">
            <a:latin typeface="Sansation" pitchFamily="2" charset="0"/>
          </a:endParaRPr>
        </a:p>
      </dgm:t>
    </dgm:pt>
    <dgm:pt modelId="{35EF3C68-1716-48DE-92EC-53F6B111E7D8}" type="parTrans" cxnId="{B1F560DC-C3AC-402F-893F-4643889A87DF}">
      <dgm:prSet/>
      <dgm:spPr/>
      <dgm:t>
        <a:bodyPr/>
        <a:lstStyle/>
        <a:p>
          <a:endParaRPr lang="es-EC"/>
        </a:p>
      </dgm:t>
    </dgm:pt>
    <dgm:pt modelId="{C4C47299-0326-4498-B8CB-8FD7DC588BF3}" type="sibTrans" cxnId="{B1F560DC-C3AC-402F-893F-4643889A87DF}">
      <dgm:prSet/>
      <dgm:spPr/>
      <dgm:t>
        <a:bodyPr/>
        <a:lstStyle/>
        <a:p>
          <a:endParaRPr lang="es-EC"/>
        </a:p>
      </dgm:t>
    </dgm:pt>
    <dgm:pt modelId="{A0698CA9-3484-4DB6-9784-1ECC1F839C1F}">
      <dgm:prSet/>
      <dgm:spPr/>
      <dgm:t>
        <a:bodyPr/>
        <a:lstStyle/>
        <a:p>
          <a:pPr rtl="0"/>
          <a:r>
            <a:rPr lang="es-ES" b="1" dirty="0" smtClean="0">
              <a:latin typeface="Sansation" pitchFamily="2" charset="0"/>
            </a:rPr>
            <a:t>Docentes:</a:t>
          </a:r>
          <a:endParaRPr lang="es-EC" dirty="0">
            <a:latin typeface="Sansation" pitchFamily="2" charset="0"/>
          </a:endParaRPr>
        </a:p>
      </dgm:t>
    </dgm:pt>
    <dgm:pt modelId="{EE68A2C2-940D-4B26-B807-D0E34F7509AF}" type="parTrans" cxnId="{F95CA46B-722C-4CED-9EDD-C62C6341B15C}">
      <dgm:prSet/>
      <dgm:spPr/>
      <dgm:t>
        <a:bodyPr/>
        <a:lstStyle/>
        <a:p>
          <a:endParaRPr lang="es-EC"/>
        </a:p>
      </dgm:t>
    </dgm:pt>
    <dgm:pt modelId="{2016E9AA-18D9-4838-B0BA-9DBA473DDFAA}" type="sibTrans" cxnId="{F95CA46B-722C-4CED-9EDD-C62C6341B15C}">
      <dgm:prSet/>
      <dgm:spPr/>
      <dgm:t>
        <a:bodyPr/>
        <a:lstStyle/>
        <a:p>
          <a:endParaRPr lang="es-EC"/>
        </a:p>
      </dgm:t>
    </dgm:pt>
    <dgm:pt modelId="{590E91F3-95F1-4019-905E-4D0C67704E67}">
      <dgm:prSet/>
      <dgm:spPr/>
      <dgm:t>
        <a:bodyPr/>
        <a:lstStyle/>
        <a:p>
          <a:r>
            <a:rPr lang="es-ES" dirty="0" smtClean="0">
              <a:latin typeface="Sansation" pitchFamily="2" charset="0"/>
            </a:rPr>
            <a:t>Como los docentes a tiempo completo utilizan la mayoría de los servicios de red se ha tomado la muestra de 35 docentes haciendo referencia a los docentes a tiempo completo.</a:t>
          </a:r>
          <a:endParaRPr lang="es-EC" dirty="0">
            <a:latin typeface="Sansation" pitchFamily="2" charset="0"/>
          </a:endParaRPr>
        </a:p>
      </dgm:t>
    </dgm:pt>
    <dgm:pt modelId="{E170DB5A-0618-43F0-AAF8-A1E418CE43F9}" type="parTrans" cxnId="{CF8A2415-55EA-4022-B5D6-56887CF376C3}">
      <dgm:prSet/>
      <dgm:spPr/>
      <dgm:t>
        <a:bodyPr/>
        <a:lstStyle/>
        <a:p>
          <a:endParaRPr lang="es-EC"/>
        </a:p>
      </dgm:t>
    </dgm:pt>
    <dgm:pt modelId="{3EA93EF2-897D-4972-86DA-BC12E6528B5B}" type="sibTrans" cxnId="{CF8A2415-55EA-4022-B5D6-56887CF376C3}">
      <dgm:prSet/>
      <dgm:spPr/>
      <dgm:t>
        <a:bodyPr/>
        <a:lstStyle/>
        <a:p>
          <a:endParaRPr lang="es-EC"/>
        </a:p>
      </dgm:t>
    </dgm:pt>
    <dgm:pt modelId="{24A7BA67-7B96-4991-B216-27D4EF991C7E}">
      <dgm:prSet/>
      <dgm:spPr/>
      <dgm:t>
        <a:bodyPr/>
        <a:lstStyle/>
        <a:p>
          <a:r>
            <a:rPr lang="es-ES" b="1" dirty="0" smtClean="0">
              <a:latin typeface="Sansation" pitchFamily="2" charset="0"/>
            </a:rPr>
            <a:t>Administrativos:</a:t>
          </a:r>
          <a:endParaRPr lang="es-EC" dirty="0">
            <a:latin typeface="Sansation" pitchFamily="2" charset="0"/>
          </a:endParaRPr>
        </a:p>
      </dgm:t>
    </dgm:pt>
    <dgm:pt modelId="{00A959C1-CE35-4F38-8179-A3CD8B8F04D7}" type="parTrans" cxnId="{FAFC798F-0DF3-4AF8-A87E-806522A4C13A}">
      <dgm:prSet/>
      <dgm:spPr/>
      <dgm:t>
        <a:bodyPr/>
        <a:lstStyle/>
        <a:p>
          <a:endParaRPr lang="es-EC"/>
        </a:p>
      </dgm:t>
    </dgm:pt>
    <dgm:pt modelId="{72674C01-057B-4807-BEEB-D3C4DCA94D37}" type="sibTrans" cxnId="{FAFC798F-0DF3-4AF8-A87E-806522A4C13A}">
      <dgm:prSet/>
      <dgm:spPr/>
      <dgm:t>
        <a:bodyPr/>
        <a:lstStyle/>
        <a:p>
          <a:endParaRPr lang="es-EC"/>
        </a:p>
      </dgm:t>
    </dgm:pt>
    <dgm:pt modelId="{514F325E-3C71-4277-B591-827A2EB50951}">
      <dgm:prSet/>
      <dgm:spPr/>
      <dgm:t>
        <a:bodyPr/>
        <a:lstStyle/>
        <a:p>
          <a:r>
            <a:rPr lang="es-ES" dirty="0" smtClean="0">
              <a:latin typeface="Sansation" pitchFamily="2" charset="0"/>
            </a:rPr>
            <a:t>Como la población es muy pequeña se realizará la encuesta a los 10 personas que están a cargo de lo administrativo en el DCC.</a:t>
          </a:r>
          <a:endParaRPr lang="es-EC" dirty="0">
            <a:latin typeface="Sansation" pitchFamily="2" charset="0"/>
          </a:endParaRPr>
        </a:p>
      </dgm:t>
    </dgm:pt>
    <dgm:pt modelId="{15B7D672-BD77-4705-8EC5-A761BBD0A8AE}" type="parTrans" cxnId="{286A25EE-AA3F-4EFD-9BB0-869B812739FB}">
      <dgm:prSet/>
      <dgm:spPr/>
      <dgm:t>
        <a:bodyPr/>
        <a:lstStyle/>
        <a:p>
          <a:endParaRPr lang="es-EC"/>
        </a:p>
      </dgm:t>
    </dgm:pt>
    <dgm:pt modelId="{BC7E9F0D-5D87-48F1-BEFE-C8EC7531DE8C}" type="sibTrans" cxnId="{286A25EE-AA3F-4EFD-9BB0-869B812739FB}">
      <dgm:prSet/>
      <dgm:spPr/>
      <dgm:t>
        <a:bodyPr/>
        <a:lstStyle/>
        <a:p>
          <a:endParaRPr lang="es-EC"/>
        </a:p>
      </dgm:t>
    </dgm:pt>
    <dgm:pt modelId="{5B4752B1-516D-41AA-A375-D0F409B7C7CD}" type="pres">
      <dgm:prSet presAssocID="{96EA87A4-1F99-4A59-BD20-0FAC77BC367B}" presName="Name0" presStyleCnt="0">
        <dgm:presLayoutVars>
          <dgm:dir/>
          <dgm:animLvl val="lvl"/>
          <dgm:resizeHandles val="exact"/>
        </dgm:presLayoutVars>
      </dgm:prSet>
      <dgm:spPr/>
      <dgm:t>
        <a:bodyPr/>
        <a:lstStyle/>
        <a:p>
          <a:endParaRPr lang="es-ES"/>
        </a:p>
      </dgm:t>
    </dgm:pt>
    <dgm:pt modelId="{81EE02BF-2040-4C0A-9E10-BA2544BD4DAB}" type="pres">
      <dgm:prSet presAssocID="{163EB612-1B4E-4127-B61C-5F2E16A47903}" presName="composite" presStyleCnt="0"/>
      <dgm:spPr/>
    </dgm:pt>
    <dgm:pt modelId="{DD3AA7B2-9F3D-4129-9A97-276983789690}" type="pres">
      <dgm:prSet presAssocID="{163EB612-1B4E-4127-B61C-5F2E16A47903}" presName="parTx" presStyleLbl="alignNode1" presStyleIdx="0" presStyleCnt="3">
        <dgm:presLayoutVars>
          <dgm:chMax val="0"/>
          <dgm:chPref val="0"/>
          <dgm:bulletEnabled val="1"/>
        </dgm:presLayoutVars>
      </dgm:prSet>
      <dgm:spPr/>
      <dgm:t>
        <a:bodyPr/>
        <a:lstStyle/>
        <a:p>
          <a:endParaRPr lang="es-ES"/>
        </a:p>
      </dgm:t>
    </dgm:pt>
    <dgm:pt modelId="{57C36216-DAC3-4BB9-8918-23A44705FF58}" type="pres">
      <dgm:prSet presAssocID="{163EB612-1B4E-4127-B61C-5F2E16A47903}" presName="desTx" presStyleLbl="alignAccFollowNode1" presStyleIdx="0" presStyleCnt="3">
        <dgm:presLayoutVars>
          <dgm:bulletEnabled val="1"/>
        </dgm:presLayoutVars>
      </dgm:prSet>
      <dgm:spPr/>
      <dgm:t>
        <a:bodyPr/>
        <a:lstStyle/>
        <a:p>
          <a:endParaRPr lang="es-ES"/>
        </a:p>
      </dgm:t>
    </dgm:pt>
    <dgm:pt modelId="{5C25068C-5B64-49DE-BAA3-CF15C2F57C35}" type="pres">
      <dgm:prSet presAssocID="{4974E823-FE51-49BA-A68C-9E1A32CD7015}" presName="space" presStyleCnt="0"/>
      <dgm:spPr/>
    </dgm:pt>
    <dgm:pt modelId="{4E23CCF6-9F8C-45B2-9036-EC4DF08A763B}" type="pres">
      <dgm:prSet presAssocID="{A0698CA9-3484-4DB6-9784-1ECC1F839C1F}" presName="composite" presStyleCnt="0"/>
      <dgm:spPr/>
    </dgm:pt>
    <dgm:pt modelId="{32B1A712-766C-45D7-9D6C-E37CA9B33AB5}" type="pres">
      <dgm:prSet presAssocID="{A0698CA9-3484-4DB6-9784-1ECC1F839C1F}" presName="parTx" presStyleLbl="alignNode1" presStyleIdx="1" presStyleCnt="3">
        <dgm:presLayoutVars>
          <dgm:chMax val="0"/>
          <dgm:chPref val="0"/>
          <dgm:bulletEnabled val="1"/>
        </dgm:presLayoutVars>
      </dgm:prSet>
      <dgm:spPr/>
      <dgm:t>
        <a:bodyPr/>
        <a:lstStyle/>
        <a:p>
          <a:endParaRPr lang="es-ES"/>
        </a:p>
      </dgm:t>
    </dgm:pt>
    <dgm:pt modelId="{18888842-3400-427D-9419-3EA20A1AA0D9}" type="pres">
      <dgm:prSet presAssocID="{A0698CA9-3484-4DB6-9784-1ECC1F839C1F}" presName="desTx" presStyleLbl="alignAccFollowNode1" presStyleIdx="1" presStyleCnt="3">
        <dgm:presLayoutVars>
          <dgm:bulletEnabled val="1"/>
        </dgm:presLayoutVars>
      </dgm:prSet>
      <dgm:spPr/>
      <dgm:t>
        <a:bodyPr/>
        <a:lstStyle/>
        <a:p>
          <a:endParaRPr lang="es-ES"/>
        </a:p>
      </dgm:t>
    </dgm:pt>
    <dgm:pt modelId="{3DFA4FCA-98A9-4F84-868C-A8C29E9AA659}" type="pres">
      <dgm:prSet presAssocID="{2016E9AA-18D9-4838-B0BA-9DBA473DDFAA}" presName="space" presStyleCnt="0"/>
      <dgm:spPr/>
    </dgm:pt>
    <dgm:pt modelId="{86BBE65F-3590-4A25-B56F-8E10F70DD4C3}" type="pres">
      <dgm:prSet presAssocID="{24A7BA67-7B96-4991-B216-27D4EF991C7E}" presName="composite" presStyleCnt="0"/>
      <dgm:spPr/>
    </dgm:pt>
    <dgm:pt modelId="{2B2A09DC-3CA3-47A0-AAA6-17B4A69EE7A6}" type="pres">
      <dgm:prSet presAssocID="{24A7BA67-7B96-4991-B216-27D4EF991C7E}" presName="parTx" presStyleLbl="alignNode1" presStyleIdx="2" presStyleCnt="3">
        <dgm:presLayoutVars>
          <dgm:chMax val="0"/>
          <dgm:chPref val="0"/>
          <dgm:bulletEnabled val="1"/>
        </dgm:presLayoutVars>
      </dgm:prSet>
      <dgm:spPr/>
      <dgm:t>
        <a:bodyPr/>
        <a:lstStyle/>
        <a:p>
          <a:endParaRPr lang="es-ES"/>
        </a:p>
      </dgm:t>
    </dgm:pt>
    <dgm:pt modelId="{AFD286D4-0930-4873-82AE-9E3EA0A2FAC4}" type="pres">
      <dgm:prSet presAssocID="{24A7BA67-7B96-4991-B216-27D4EF991C7E}" presName="desTx" presStyleLbl="alignAccFollowNode1" presStyleIdx="2" presStyleCnt="3">
        <dgm:presLayoutVars>
          <dgm:bulletEnabled val="1"/>
        </dgm:presLayoutVars>
      </dgm:prSet>
      <dgm:spPr/>
      <dgm:t>
        <a:bodyPr/>
        <a:lstStyle/>
        <a:p>
          <a:endParaRPr lang="es-ES"/>
        </a:p>
      </dgm:t>
    </dgm:pt>
  </dgm:ptLst>
  <dgm:cxnLst>
    <dgm:cxn modelId="{F1E076ED-8198-47EB-B414-3E7C679C9AF5}" srcId="{96EA87A4-1F99-4A59-BD20-0FAC77BC367B}" destId="{163EB612-1B4E-4127-B61C-5F2E16A47903}" srcOrd="0" destOrd="0" parTransId="{8ADDF22E-EE83-45D5-B39A-8FE6289C1114}" sibTransId="{4974E823-FE51-49BA-A68C-9E1A32CD7015}"/>
    <dgm:cxn modelId="{36A59E59-497B-4192-891F-053B9D6410DD}" type="presOf" srcId="{6CC722DC-6FAD-44CF-BEDD-5137ABDF9F34}" destId="{57C36216-DAC3-4BB9-8918-23A44705FF58}" srcOrd="0" destOrd="0" presId="urn:microsoft.com/office/officeart/2005/8/layout/hList1"/>
    <dgm:cxn modelId="{1461F760-DC3F-4B00-B760-48F80B108E75}" type="presOf" srcId="{514F325E-3C71-4277-B591-827A2EB50951}" destId="{AFD286D4-0930-4873-82AE-9E3EA0A2FAC4}" srcOrd="0" destOrd="0" presId="urn:microsoft.com/office/officeart/2005/8/layout/hList1"/>
    <dgm:cxn modelId="{F95CA46B-722C-4CED-9EDD-C62C6341B15C}" srcId="{96EA87A4-1F99-4A59-BD20-0FAC77BC367B}" destId="{A0698CA9-3484-4DB6-9784-1ECC1F839C1F}" srcOrd="1" destOrd="0" parTransId="{EE68A2C2-940D-4B26-B807-D0E34F7509AF}" sibTransId="{2016E9AA-18D9-4838-B0BA-9DBA473DDFAA}"/>
    <dgm:cxn modelId="{CF8A2415-55EA-4022-B5D6-56887CF376C3}" srcId="{A0698CA9-3484-4DB6-9784-1ECC1F839C1F}" destId="{590E91F3-95F1-4019-905E-4D0C67704E67}" srcOrd="0" destOrd="0" parTransId="{E170DB5A-0618-43F0-AAF8-A1E418CE43F9}" sibTransId="{3EA93EF2-897D-4972-86DA-BC12E6528B5B}"/>
    <dgm:cxn modelId="{489E1F3A-7E50-4EA5-9968-4BA92AADCDC0}" type="presOf" srcId="{A0698CA9-3484-4DB6-9784-1ECC1F839C1F}" destId="{32B1A712-766C-45D7-9D6C-E37CA9B33AB5}" srcOrd="0" destOrd="0" presId="urn:microsoft.com/office/officeart/2005/8/layout/hList1"/>
    <dgm:cxn modelId="{C6A3274A-FDFF-4E1D-856F-AA847FBCC128}" type="presOf" srcId="{163EB612-1B4E-4127-B61C-5F2E16A47903}" destId="{DD3AA7B2-9F3D-4129-9A97-276983789690}" srcOrd="0" destOrd="0" presId="urn:microsoft.com/office/officeart/2005/8/layout/hList1"/>
    <dgm:cxn modelId="{286A25EE-AA3F-4EFD-9BB0-869B812739FB}" srcId="{24A7BA67-7B96-4991-B216-27D4EF991C7E}" destId="{514F325E-3C71-4277-B591-827A2EB50951}" srcOrd="0" destOrd="0" parTransId="{15B7D672-BD77-4705-8EC5-A761BBD0A8AE}" sibTransId="{BC7E9F0D-5D87-48F1-BEFE-C8EC7531DE8C}"/>
    <dgm:cxn modelId="{5188F860-F087-4220-8F1E-AE5F1AC68727}" type="presOf" srcId="{24A7BA67-7B96-4991-B216-27D4EF991C7E}" destId="{2B2A09DC-3CA3-47A0-AAA6-17B4A69EE7A6}" srcOrd="0" destOrd="0" presId="urn:microsoft.com/office/officeart/2005/8/layout/hList1"/>
    <dgm:cxn modelId="{B1F560DC-C3AC-402F-893F-4643889A87DF}" srcId="{163EB612-1B4E-4127-B61C-5F2E16A47903}" destId="{6CC722DC-6FAD-44CF-BEDD-5137ABDF9F34}" srcOrd="0" destOrd="0" parTransId="{35EF3C68-1716-48DE-92EC-53F6B111E7D8}" sibTransId="{C4C47299-0326-4498-B8CB-8FD7DC588BF3}"/>
    <dgm:cxn modelId="{FAFC798F-0DF3-4AF8-A87E-806522A4C13A}" srcId="{96EA87A4-1F99-4A59-BD20-0FAC77BC367B}" destId="{24A7BA67-7B96-4991-B216-27D4EF991C7E}" srcOrd="2" destOrd="0" parTransId="{00A959C1-CE35-4F38-8179-A3CD8B8F04D7}" sibTransId="{72674C01-057B-4807-BEEB-D3C4DCA94D37}"/>
    <dgm:cxn modelId="{02E7E390-BFBA-4435-8CE0-4255F63CDB2A}" type="presOf" srcId="{96EA87A4-1F99-4A59-BD20-0FAC77BC367B}" destId="{5B4752B1-516D-41AA-A375-D0F409B7C7CD}" srcOrd="0" destOrd="0" presId="urn:microsoft.com/office/officeart/2005/8/layout/hList1"/>
    <dgm:cxn modelId="{ECC94769-8255-4FF0-8918-DA1C839BAF17}" type="presOf" srcId="{590E91F3-95F1-4019-905E-4D0C67704E67}" destId="{18888842-3400-427D-9419-3EA20A1AA0D9}" srcOrd="0" destOrd="0" presId="urn:microsoft.com/office/officeart/2005/8/layout/hList1"/>
    <dgm:cxn modelId="{3C9F2960-8C0D-47CC-A59D-17392BCB78BB}" type="presParOf" srcId="{5B4752B1-516D-41AA-A375-D0F409B7C7CD}" destId="{81EE02BF-2040-4C0A-9E10-BA2544BD4DAB}" srcOrd="0" destOrd="0" presId="urn:microsoft.com/office/officeart/2005/8/layout/hList1"/>
    <dgm:cxn modelId="{3825D771-2397-4ECB-9BA2-20FD3851085C}" type="presParOf" srcId="{81EE02BF-2040-4C0A-9E10-BA2544BD4DAB}" destId="{DD3AA7B2-9F3D-4129-9A97-276983789690}" srcOrd="0" destOrd="0" presId="urn:microsoft.com/office/officeart/2005/8/layout/hList1"/>
    <dgm:cxn modelId="{9ADB49A8-51E3-46B0-833E-522D44C98D9C}" type="presParOf" srcId="{81EE02BF-2040-4C0A-9E10-BA2544BD4DAB}" destId="{57C36216-DAC3-4BB9-8918-23A44705FF58}" srcOrd="1" destOrd="0" presId="urn:microsoft.com/office/officeart/2005/8/layout/hList1"/>
    <dgm:cxn modelId="{877E52FC-DF5A-4E39-9799-3E48F6F01EF3}" type="presParOf" srcId="{5B4752B1-516D-41AA-A375-D0F409B7C7CD}" destId="{5C25068C-5B64-49DE-BAA3-CF15C2F57C35}" srcOrd="1" destOrd="0" presId="urn:microsoft.com/office/officeart/2005/8/layout/hList1"/>
    <dgm:cxn modelId="{73E798CE-7899-482D-AB57-E1D15CE9DC23}" type="presParOf" srcId="{5B4752B1-516D-41AA-A375-D0F409B7C7CD}" destId="{4E23CCF6-9F8C-45B2-9036-EC4DF08A763B}" srcOrd="2" destOrd="0" presId="urn:microsoft.com/office/officeart/2005/8/layout/hList1"/>
    <dgm:cxn modelId="{AF671694-0B88-4955-A899-589F15F8E3A5}" type="presParOf" srcId="{4E23CCF6-9F8C-45B2-9036-EC4DF08A763B}" destId="{32B1A712-766C-45D7-9D6C-E37CA9B33AB5}" srcOrd="0" destOrd="0" presId="urn:microsoft.com/office/officeart/2005/8/layout/hList1"/>
    <dgm:cxn modelId="{839C77F5-5914-4299-87B8-6F7F5DA95CD6}" type="presParOf" srcId="{4E23CCF6-9F8C-45B2-9036-EC4DF08A763B}" destId="{18888842-3400-427D-9419-3EA20A1AA0D9}" srcOrd="1" destOrd="0" presId="urn:microsoft.com/office/officeart/2005/8/layout/hList1"/>
    <dgm:cxn modelId="{AEE765A8-4862-4C5E-878C-74A0E370330E}" type="presParOf" srcId="{5B4752B1-516D-41AA-A375-D0F409B7C7CD}" destId="{3DFA4FCA-98A9-4F84-868C-A8C29E9AA659}" srcOrd="3" destOrd="0" presId="urn:microsoft.com/office/officeart/2005/8/layout/hList1"/>
    <dgm:cxn modelId="{6FD16A2F-9602-45F1-8620-3752F2103C63}" type="presParOf" srcId="{5B4752B1-516D-41AA-A375-D0F409B7C7CD}" destId="{86BBE65F-3590-4A25-B56F-8E10F70DD4C3}" srcOrd="4" destOrd="0" presId="urn:microsoft.com/office/officeart/2005/8/layout/hList1"/>
    <dgm:cxn modelId="{6B1E755F-306A-439C-BE0B-71CC09D71ECE}" type="presParOf" srcId="{86BBE65F-3590-4A25-B56F-8E10F70DD4C3}" destId="{2B2A09DC-3CA3-47A0-AAA6-17B4A69EE7A6}" srcOrd="0" destOrd="0" presId="urn:microsoft.com/office/officeart/2005/8/layout/hList1"/>
    <dgm:cxn modelId="{30B43474-0997-4AFD-870E-0EFB7148E920}" type="presParOf" srcId="{86BBE65F-3590-4A25-B56F-8E10F70DD4C3}" destId="{AFD286D4-0930-4873-82AE-9E3EA0A2FAC4}"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DFBDFFA-E6B0-49B7-BA07-E11E6DE61C1B}" type="doc">
      <dgm:prSet loTypeId="urn:microsoft.com/office/officeart/2005/8/layout/chevron2" loCatId="list" qsTypeId="urn:microsoft.com/office/officeart/2005/8/quickstyle/3d1" qsCatId="3D" csTypeId="urn:microsoft.com/office/officeart/2005/8/colors/accent0_3" csCatId="mainScheme" phldr="1"/>
      <dgm:spPr/>
      <dgm:t>
        <a:bodyPr/>
        <a:lstStyle/>
        <a:p>
          <a:endParaRPr lang="es-ES"/>
        </a:p>
      </dgm:t>
    </dgm:pt>
    <dgm:pt modelId="{4C12E80D-A9C4-44EC-A85E-BE710FE6219B}">
      <dgm:prSet phldrT="[Texto]"/>
      <dgm:spPr/>
      <dgm:t>
        <a:bodyPr/>
        <a:lstStyle/>
        <a:p>
          <a:r>
            <a:rPr lang="es-EC" dirty="0" smtClean="0"/>
            <a:t>Pregunta 1</a:t>
          </a:r>
          <a:endParaRPr lang="es-EC" dirty="0"/>
        </a:p>
      </dgm:t>
    </dgm:pt>
    <dgm:pt modelId="{7ACE5642-A978-455A-9B72-B69B309BD140}" type="parTrans" cxnId="{96599CEF-EE19-4ABF-94B0-F48C2775243B}">
      <dgm:prSet/>
      <dgm:spPr/>
      <dgm:t>
        <a:bodyPr/>
        <a:lstStyle/>
        <a:p>
          <a:endParaRPr lang="es-EC"/>
        </a:p>
      </dgm:t>
    </dgm:pt>
    <dgm:pt modelId="{9F318FA6-889A-4A8A-9E47-50169474D142}" type="sibTrans" cxnId="{96599CEF-EE19-4ABF-94B0-F48C2775243B}">
      <dgm:prSet/>
      <dgm:spPr/>
      <dgm:t>
        <a:bodyPr/>
        <a:lstStyle/>
        <a:p>
          <a:endParaRPr lang="es-EC"/>
        </a:p>
      </dgm:t>
    </dgm:pt>
    <dgm:pt modelId="{14D28D1E-988C-492C-A174-F59BA93A18F9}">
      <dgm:prSet phldrT="[Texto]"/>
      <dgm:spPr/>
      <dgm:t>
        <a:bodyPr/>
        <a:lstStyle/>
        <a:p>
          <a:r>
            <a:rPr lang="es-EC" b="0" dirty="0" smtClean="0"/>
            <a:t>Pregunta 2</a:t>
          </a:r>
          <a:endParaRPr lang="es-EC" b="0" dirty="0"/>
        </a:p>
      </dgm:t>
    </dgm:pt>
    <dgm:pt modelId="{7AEDEC78-86BD-49F1-AA83-39567211B429}" type="parTrans" cxnId="{95D8250C-4029-44C7-8699-566212309331}">
      <dgm:prSet/>
      <dgm:spPr/>
      <dgm:t>
        <a:bodyPr/>
        <a:lstStyle/>
        <a:p>
          <a:endParaRPr lang="es-EC"/>
        </a:p>
      </dgm:t>
    </dgm:pt>
    <dgm:pt modelId="{2CC13F3F-4FC5-4E01-B55F-7F38572F1726}" type="sibTrans" cxnId="{95D8250C-4029-44C7-8699-566212309331}">
      <dgm:prSet/>
      <dgm:spPr/>
      <dgm:t>
        <a:bodyPr/>
        <a:lstStyle/>
        <a:p>
          <a:endParaRPr lang="es-EC"/>
        </a:p>
      </dgm:t>
    </dgm:pt>
    <dgm:pt modelId="{EF118FE5-D318-44CA-AC98-DFF5B145322A}">
      <dgm:prSet phldrT="[Texto]"/>
      <dgm:spPr/>
      <dgm:t>
        <a:bodyPr/>
        <a:lstStyle/>
        <a:p>
          <a:pPr rtl="0"/>
          <a:r>
            <a:rPr lang="es-ES" dirty="0" smtClean="0">
              <a:latin typeface="Sansation"/>
            </a:rPr>
            <a:t>Se obtiene un indicador de rendimiento que es la velocidad, muchos usuarios relacionan la calidad con la velocidad.  </a:t>
          </a:r>
          <a:endParaRPr lang="es-EC" dirty="0"/>
        </a:p>
      </dgm:t>
    </dgm:pt>
    <dgm:pt modelId="{44D10D71-52B8-4AAD-BEDC-A2C54C1A4C7D}" type="parTrans" cxnId="{7254E6BB-6568-4BF9-9B4C-2D130A797340}">
      <dgm:prSet/>
      <dgm:spPr/>
      <dgm:t>
        <a:bodyPr/>
        <a:lstStyle/>
        <a:p>
          <a:endParaRPr lang="es-EC"/>
        </a:p>
      </dgm:t>
    </dgm:pt>
    <dgm:pt modelId="{557DEA05-00C4-4D52-AC32-10FF3E8EFB64}" type="sibTrans" cxnId="{7254E6BB-6568-4BF9-9B4C-2D130A797340}">
      <dgm:prSet/>
      <dgm:spPr/>
      <dgm:t>
        <a:bodyPr/>
        <a:lstStyle/>
        <a:p>
          <a:endParaRPr lang="es-EC"/>
        </a:p>
      </dgm:t>
    </dgm:pt>
    <dgm:pt modelId="{5ACD9C63-2CB1-4D11-9E33-7EF3E4C15D5D}">
      <dgm:prSet phldrT="[Texto]"/>
      <dgm:spPr/>
      <dgm:t>
        <a:bodyPr/>
        <a:lstStyle/>
        <a:p>
          <a:r>
            <a:rPr lang="es-EC" dirty="0" smtClean="0">
              <a:latin typeface="Sansation"/>
            </a:rPr>
            <a:t>Se puede determinar cuales son los servicios de red que son más utilizados por diferentes tipos de usuarios</a:t>
          </a:r>
          <a:endParaRPr lang="es-EC" dirty="0"/>
        </a:p>
      </dgm:t>
    </dgm:pt>
    <dgm:pt modelId="{08C9B170-5397-42FD-974A-9DC8153E2796}" type="parTrans" cxnId="{B3C204CF-CE2E-4C6A-9D6C-AF75F5BA6BFD}">
      <dgm:prSet/>
      <dgm:spPr/>
      <dgm:t>
        <a:bodyPr/>
        <a:lstStyle/>
        <a:p>
          <a:endParaRPr lang="es-EC"/>
        </a:p>
      </dgm:t>
    </dgm:pt>
    <dgm:pt modelId="{41A434F9-C870-4276-AB54-E03293781BCD}" type="sibTrans" cxnId="{B3C204CF-CE2E-4C6A-9D6C-AF75F5BA6BFD}">
      <dgm:prSet/>
      <dgm:spPr/>
      <dgm:t>
        <a:bodyPr/>
        <a:lstStyle/>
        <a:p>
          <a:endParaRPr lang="es-EC"/>
        </a:p>
      </dgm:t>
    </dgm:pt>
    <dgm:pt modelId="{4CF306C0-8386-4262-8AAB-3D709E66F249}">
      <dgm:prSet phldrT="[Texto]"/>
      <dgm:spPr/>
      <dgm:t>
        <a:bodyPr/>
        <a:lstStyle/>
        <a:p>
          <a:r>
            <a:rPr lang="es-EC" b="0" dirty="0" smtClean="0"/>
            <a:t>Pregunta </a:t>
          </a:r>
          <a:r>
            <a:rPr lang="es-EC" b="0" dirty="0" smtClean="0"/>
            <a:t>3</a:t>
          </a:r>
          <a:endParaRPr lang="es-EC" b="0" dirty="0"/>
        </a:p>
      </dgm:t>
    </dgm:pt>
    <dgm:pt modelId="{8073FA28-4C9C-4B3A-88B2-236462CE3B42}" type="parTrans" cxnId="{2110D6B9-2595-466B-A71C-3A20594EBAA7}">
      <dgm:prSet/>
      <dgm:spPr/>
      <dgm:t>
        <a:bodyPr/>
        <a:lstStyle/>
        <a:p>
          <a:endParaRPr lang="es-EC"/>
        </a:p>
      </dgm:t>
    </dgm:pt>
    <dgm:pt modelId="{25068C39-92E8-4ABD-BC5D-9F3888D7161C}" type="sibTrans" cxnId="{2110D6B9-2595-466B-A71C-3A20594EBAA7}">
      <dgm:prSet/>
      <dgm:spPr/>
      <dgm:t>
        <a:bodyPr/>
        <a:lstStyle/>
        <a:p>
          <a:endParaRPr lang="es-EC"/>
        </a:p>
      </dgm:t>
    </dgm:pt>
    <dgm:pt modelId="{A08B7529-82CA-4BA2-8F9B-8DCD9883E393}">
      <dgm:prSet phldrT="[Texto]"/>
      <dgm:spPr/>
      <dgm:t>
        <a:bodyPr/>
        <a:lstStyle/>
        <a:p>
          <a:r>
            <a:rPr lang="es-EC" b="0" dirty="0" smtClean="0"/>
            <a:t>Pregunta </a:t>
          </a:r>
          <a:r>
            <a:rPr lang="es-EC" b="0" dirty="0" smtClean="0"/>
            <a:t>4</a:t>
          </a:r>
          <a:endParaRPr lang="es-EC" b="0" dirty="0"/>
        </a:p>
      </dgm:t>
    </dgm:pt>
    <dgm:pt modelId="{DB3CA5D0-0A05-4610-BA6F-EBDCDFECB469}" type="parTrans" cxnId="{3DC23355-5358-4F95-8029-E5F063032EA3}">
      <dgm:prSet/>
      <dgm:spPr/>
      <dgm:t>
        <a:bodyPr/>
        <a:lstStyle/>
        <a:p>
          <a:endParaRPr lang="es-EC"/>
        </a:p>
      </dgm:t>
    </dgm:pt>
    <dgm:pt modelId="{59A025F3-AB68-4542-84AE-F380C419A342}" type="sibTrans" cxnId="{3DC23355-5358-4F95-8029-E5F063032EA3}">
      <dgm:prSet/>
      <dgm:spPr/>
      <dgm:t>
        <a:bodyPr/>
        <a:lstStyle/>
        <a:p>
          <a:endParaRPr lang="es-EC"/>
        </a:p>
      </dgm:t>
    </dgm:pt>
    <dgm:pt modelId="{97DED082-6D0D-4CF5-B381-AE94E2C52DF5}">
      <dgm:prSet/>
      <dgm:spPr/>
      <dgm:t>
        <a:bodyPr/>
        <a:lstStyle/>
        <a:p>
          <a:r>
            <a:rPr lang="es-EC" dirty="0" smtClean="0">
              <a:latin typeface="Sansation"/>
            </a:rPr>
            <a:t>Señala que la mayoría de la población no está de acuerdo con las restricciones establecidas. </a:t>
          </a:r>
          <a:endParaRPr lang="es-EC" dirty="0"/>
        </a:p>
      </dgm:t>
    </dgm:pt>
    <dgm:pt modelId="{FD3DA111-F3D6-41BA-93BE-E86E6B74C09E}" type="parTrans" cxnId="{F21A9571-859E-411E-BB30-7054C83050A6}">
      <dgm:prSet/>
      <dgm:spPr/>
      <dgm:t>
        <a:bodyPr/>
        <a:lstStyle/>
        <a:p>
          <a:endParaRPr lang="es-EC"/>
        </a:p>
      </dgm:t>
    </dgm:pt>
    <dgm:pt modelId="{CDE369C8-C4E9-482C-83F0-D628316C0D9C}" type="sibTrans" cxnId="{F21A9571-859E-411E-BB30-7054C83050A6}">
      <dgm:prSet/>
      <dgm:spPr/>
      <dgm:t>
        <a:bodyPr/>
        <a:lstStyle/>
        <a:p>
          <a:endParaRPr lang="es-EC"/>
        </a:p>
      </dgm:t>
    </dgm:pt>
    <dgm:pt modelId="{298D8591-BA67-4A56-B6B3-BD5D3BF75003}">
      <dgm:prSet phldrT="[Texto]"/>
      <dgm:spPr/>
      <dgm:t>
        <a:bodyPr/>
        <a:lstStyle/>
        <a:p>
          <a:pPr rtl="0"/>
          <a:r>
            <a:rPr lang="es-ES" dirty="0" smtClean="0">
              <a:latin typeface="Sansation"/>
            </a:rPr>
            <a:t>Se enmarca entre regular y malo como calificación de los servicios de red</a:t>
          </a:r>
          <a:endParaRPr lang="es-EC" dirty="0"/>
        </a:p>
      </dgm:t>
    </dgm:pt>
    <dgm:pt modelId="{0FBA9346-BD33-41D6-8F3A-B04BE0C97D4C}" type="sibTrans" cxnId="{2FECD992-ED1F-46B0-9332-197A0614FB82}">
      <dgm:prSet/>
      <dgm:spPr/>
      <dgm:t>
        <a:bodyPr/>
        <a:lstStyle/>
        <a:p>
          <a:endParaRPr lang="es-EC"/>
        </a:p>
      </dgm:t>
    </dgm:pt>
    <dgm:pt modelId="{0B85AC4B-702D-4B41-A246-805C7DD80060}" type="parTrans" cxnId="{2FECD992-ED1F-46B0-9332-197A0614FB82}">
      <dgm:prSet/>
      <dgm:spPr/>
      <dgm:t>
        <a:bodyPr/>
        <a:lstStyle/>
        <a:p>
          <a:endParaRPr lang="es-EC"/>
        </a:p>
      </dgm:t>
    </dgm:pt>
    <dgm:pt modelId="{B2B2396B-1342-43BB-99A0-26E1BA26B1DF}" type="pres">
      <dgm:prSet presAssocID="{ADFBDFFA-E6B0-49B7-BA07-E11E6DE61C1B}" presName="linearFlow" presStyleCnt="0">
        <dgm:presLayoutVars>
          <dgm:dir/>
          <dgm:animLvl val="lvl"/>
          <dgm:resizeHandles val="exact"/>
        </dgm:presLayoutVars>
      </dgm:prSet>
      <dgm:spPr/>
      <dgm:t>
        <a:bodyPr/>
        <a:lstStyle/>
        <a:p>
          <a:endParaRPr lang="es-EC"/>
        </a:p>
      </dgm:t>
    </dgm:pt>
    <dgm:pt modelId="{6E5363B5-40C0-4B57-AC50-D0903D7C0B75}" type="pres">
      <dgm:prSet presAssocID="{4C12E80D-A9C4-44EC-A85E-BE710FE6219B}" presName="composite" presStyleCnt="0"/>
      <dgm:spPr/>
      <dgm:t>
        <a:bodyPr/>
        <a:lstStyle/>
        <a:p>
          <a:endParaRPr lang="es-EC"/>
        </a:p>
      </dgm:t>
    </dgm:pt>
    <dgm:pt modelId="{3DEBD93A-06B1-400D-99A7-7CBFC7D58366}" type="pres">
      <dgm:prSet presAssocID="{4C12E80D-A9C4-44EC-A85E-BE710FE6219B}" presName="parentText" presStyleLbl="alignNode1" presStyleIdx="0" presStyleCnt="4">
        <dgm:presLayoutVars>
          <dgm:chMax val="1"/>
          <dgm:bulletEnabled val="1"/>
        </dgm:presLayoutVars>
      </dgm:prSet>
      <dgm:spPr/>
      <dgm:t>
        <a:bodyPr/>
        <a:lstStyle/>
        <a:p>
          <a:endParaRPr lang="es-EC"/>
        </a:p>
      </dgm:t>
    </dgm:pt>
    <dgm:pt modelId="{0D908B8E-0620-4EB3-8D87-7E26B99B6603}" type="pres">
      <dgm:prSet presAssocID="{4C12E80D-A9C4-44EC-A85E-BE710FE6219B}" presName="descendantText" presStyleLbl="alignAcc1" presStyleIdx="0" presStyleCnt="4">
        <dgm:presLayoutVars>
          <dgm:bulletEnabled val="1"/>
        </dgm:presLayoutVars>
      </dgm:prSet>
      <dgm:spPr/>
      <dgm:t>
        <a:bodyPr/>
        <a:lstStyle/>
        <a:p>
          <a:endParaRPr lang="es-EC"/>
        </a:p>
      </dgm:t>
    </dgm:pt>
    <dgm:pt modelId="{B3030FC5-297F-4106-90C7-C54F05CB6CC9}" type="pres">
      <dgm:prSet presAssocID="{9F318FA6-889A-4A8A-9E47-50169474D142}" presName="sp" presStyleCnt="0"/>
      <dgm:spPr/>
      <dgm:t>
        <a:bodyPr/>
        <a:lstStyle/>
        <a:p>
          <a:endParaRPr lang="es-EC"/>
        </a:p>
      </dgm:t>
    </dgm:pt>
    <dgm:pt modelId="{D3FA2B69-44D4-4108-9960-1B17F04C5F35}" type="pres">
      <dgm:prSet presAssocID="{14D28D1E-988C-492C-A174-F59BA93A18F9}" presName="composite" presStyleCnt="0"/>
      <dgm:spPr/>
      <dgm:t>
        <a:bodyPr/>
        <a:lstStyle/>
        <a:p>
          <a:endParaRPr lang="es-EC"/>
        </a:p>
      </dgm:t>
    </dgm:pt>
    <dgm:pt modelId="{56095DD8-8F9C-4696-971B-C04183C8B97F}" type="pres">
      <dgm:prSet presAssocID="{14D28D1E-988C-492C-A174-F59BA93A18F9}" presName="parentText" presStyleLbl="alignNode1" presStyleIdx="1" presStyleCnt="4">
        <dgm:presLayoutVars>
          <dgm:chMax val="1"/>
          <dgm:bulletEnabled val="1"/>
        </dgm:presLayoutVars>
      </dgm:prSet>
      <dgm:spPr/>
      <dgm:t>
        <a:bodyPr/>
        <a:lstStyle/>
        <a:p>
          <a:endParaRPr lang="es-EC"/>
        </a:p>
      </dgm:t>
    </dgm:pt>
    <dgm:pt modelId="{A6565E35-8015-4B1D-A66F-740808FF7F70}" type="pres">
      <dgm:prSet presAssocID="{14D28D1E-988C-492C-A174-F59BA93A18F9}" presName="descendantText" presStyleLbl="alignAcc1" presStyleIdx="1" presStyleCnt="4">
        <dgm:presLayoutVars>
          <dgm:bulletEnabled val="1"/>
        </dgm:presLayoutVars>
      </dgm:prSet>
      <dgm:spPr/>
      <dgm:t>
        <a:bodyPr/>
        <a:lstStyle/>
        <a:p>
          <a:endParaRPr lang="es-EC"/>
        </a:p>
      </dgm:t>
    </dgm:pt>
    <dgm:pt modelId="{80894C14-0422-40A6-9121-CEB2E23DA0C7}" type="pres">
      <dgm:prSet presAssocID="{2CC13F3F-4FC5-4E01-B55F-7F38572F1726}" presName="sp" presStyleCnt="0"/>
      <dgm:spPr/>
      <dgm:t>
        <a:bodyPr/>
        <a:lstStyle/>
        <a:p>
          <a:endParaRPr lang="es-EC"/>
        </a:p>
      </dgm:t>
    </dgm:pt>
    <dgm:pt modelId="{FCD40DF1-8C08-411B-9433-182E9B81EC5A}" type="pres">
      <dgm:prSet presAssocID="{4CF306C0-8386-4262-8AAB-3D709E66F249}" presName="composite" presStyleCnt="0"/>
      <dgm:spPr/>
      <dgm:t>
        <a:bodyPr/>
        <a:lstStyle/>
        <a:p>
          <a:endParaRPr lang="es-EC"/>
        </a:p>
      </dgm:t>
    </dgm:pt>
    <dgm:pt modelId="{320072BF-B1E7-4BDF-82B8-1E0BD769FE9E}" type="pres">
      <dgm:prSet presAssocID="{4CF306C0-8386-4262-8AAB-3D709E66F249}" presName="parentText" presStyleLbl="alignNode1" presStyleIdx="2" presStyleCnt="4">
        <dgm:presLayoutVars>
          <dgm:chMax val="1"/>
          <dgm:bulletEnabled val="1"/>
        </dgm:presLayoutVars>
      </dgm:prSet>
      <dgm:spPr/>
      <dgm:t>
        <a:bodyPr/>
        <a:lstStyle/>
        <a:p>
          <a:endParaRPr lang="es-EC"/>
        </a:p>
      </dgm:t>
    </dgm:pt>
    <dgm:pt modelId="{E0148329-4CF9-4A1E-B94A-8CFC621BD69C}" type="pres">
      <dgm:prSet presAssocID="{4CF306C0-8386-4262-8AAB-3D709E66F249}" presName="descendantText" presStyleLbl="alignAcc1" presStyleIdx="2" presStyleCnt="4">
        <dgm:presLayoutVars>
          <dgm:bulletEnabled val="1"/>
        </dgm:presLayoutVars>
      </dgm:prSet>
      <dgm:spPr/>
      <dgm:t>
        <a:bodyPr/>
        <a:lstStyle/>
        <a:p>
          <a:endParaRPr lang="es-EC"/>
        </a:p>
      </dgm:t>
    </dgm:pt>
    <dgm:pt modelId="{E49D9EB7-C2B9-4AC7-B563-4E5F71605EDD}" type="pres">
      <dgm:prSet presAssocID="{25068C39-92E8-4ABD-BC5D-9F3888D7161C}" presName="sp" presStyleCnt="0"/>
      <dgm:spPr/>
      <dgm:t>
        <a:bodyPr/>
        <a:lstStyle/>
        <a:p>
          <a:endParaRPr lang="es-EC"/>
        </a:p>
      </dgm:t>
    </dgm:pt>
    <dgm:pt modelId="{4A5D7A42-B6ED-4B14-95DF-79A23BE54B9D}" type="pres">
      <dgm:prSet presAssocID="{A08B7529-82CA-4BA2-8F9B-8DCD9883E393}" presName="composite" presStyleCnt="0"/>
      <dgm:spPr/>
      <dgm:t>
        <a:bodyPr/>
        <a:lstStyle/>
        <a:p>
          <a:endParaRPr lang="es-EC"/>
        </a:p>
      </dgm:t>
    </dgm:pt>
    <dgm:pt modelId="{E3AC99FE-71DF-4159-98B9-79B851E6BC9A}" type="pres">
      <dgm:prSet presAssocID="{A08B7529-82CA-4BA2-8F9B-8DCD9883E393}" presName="parentText" presStyleLbl="alignNode1" presStyleIdx="3" presStyleCnt="4">
        <dgm:presLayoutVars>
          <dgm:chMax val="1"/>
          <dgm:bulletEnabled val="1"/>
        </dgm:presLayoutVars>
      </dgm:prSet>
      <dgm:spPr/>
      <dgm:t>
        <a:bodyPr/>
        <a:lstStyle/>
        <a:p>
          <a:endParaRPr lang="es-EC"/>
        </a:p>
      </dgm:t>
    </dgm:pt>
    <dgm:pt modelId="{939DF5BA-22C3-401F-8C15-BDA903D00CF1}" type="pres">
      <dgm:prSet presAssocID="{A08B7529-82CA-4BA2-8F9B-8DCD9883E393}" presName="descendantText" presStyleLbl="alignAcc1" presStyleIdx="3" presStyleCnt="4">
        <dgm:presLayoutVars>
          <dgm:bulletEnabled val="1"/>
        </dgm:presLayoutVars>
      </dgm:prSet>
      <dgm:spPr/>
      <dgm:t>
        <a:bodyPr/>
        <a:lstStyle/>
        <a:p>
          <a:endParaRPr lang="es-EC"/>
        </a:p>
      </dgm:t>
    </dgm:pt>
  </dgm:ptLst>
  <dgm:cxnLst>
    <dgm:cxn modelId="{C679A914-BC8C-47FA-B50A-76B0F24461F5}" type="presOf" srcId="{5ACD9C63-2CB1-4D11-9E33-7EF3E4C15D5D}" destId="{939DF5BA-22C3-401F-8C15-BDA903D00CF1}" srcOrd="0" destOrd="0" presId="urn:microsoft.com/office/officeart/2005/8/layout/chevron2"/>
    <dgm:cxn modelId="{F21A9571-859E-411E-BB30-7054C83050A6}" srcId="{4CF306C0-8386-4262-8AAB-3D709E66F249}" destId="{97DED082-6D0D-4CF5-B381-AE94E2C52DF5}" srcOrd="0" destOrd="0" parTransId="{FD3DA111-F3D6-41BA-93BE-E86E6B74C09E}" sibTransId="{CDE369C8-C4E9-482C-83F0-D628316C0D9C}"/>
    <dgm:cxn modelId="{85C23FFB-AD6C-4EB0-8301-B68673DFDFE2}" type="presOf" srcId="{14D28D1E-988C-492C-A174-F59BA93A18F9}" destId="{56095DD8-8F9C-4696-971B-C04183C8B97F}" srcOrd="0" destOrd="0" presId="urn:microsoft.com/office/officeart/2005/8/layout/chevron2"/>
    <dgm:cxn modelId="{7254E6BB-6568-4BF9-9B4C-2D130A797340}" srcId="{14D28D1E-988C-492C-A174-F59BA93A18F9}" destId="{EF118FE5-D318-44CA-AC98-DFF5B145322A}" srcOrd="0" destOrd="0" parTransId="{44D10D71-52B8-4AAD-BEDC-A2C54C1A4C7D}" sibTransId="{557DEA05-00C4-4D52-AC32-10FF3E8EFB64}"/>
    <dgm:cxn modelId="{3DC23355-5358-4F95-8029-E5F063032EA3}" srcId="{ADFBDFFA-E6B0-49B7-BA07-E11E6DE61C1B}" destId="{A08B7529-82CA-4BA2-8F9B-8DCD9883E393}" srcOrd="3" destOrd="0" parTransId="{DB3CA5D0-0A05-4610-BA6F-EBDCDFECB469}" sibTransId="{59A025F3-AB68-4542-84AE-F380C419A342}"/>
    <dgm:cxn modelId="{B3C204CF-CE2E-4C6A-9D6C-AF75F5BA6BFD}" srcId="{A08B7529-82CA-4BA2-8F9B-8DCD9883E393}" destId="{5ACD9C63-2CB1-4D11-9E33-7EF3E4C15D5D}" srcOrd="0" destOrd="0" parTransId="{08C9B170-5397-42FD-974A-9DC8153E2796}" sibTransId="{41A434F9-C870-4276-AB54-E03293781BCD}"/>
    <dgm:cxn modelId="{992CF55D-C9BA-4C85-AF5B-9D8B23916678}" type="presOf" srcId="{ADFBDFFA-E6B0-49B7-BA07-E11E6DE61C1B}" destId="{B2B2396B-1342-43BB-99A0-26E1BA26B1DF}" srcOrd="0" destOrd="0" presId="urn:microsoft.com/office/officeart/2005/8/layout/chevron2"/>
    <dgm:cxn modelId="{0CE43680-237E-4994-A11F-B778E64955C0}" type="presOf" srcId="{4C12E80D-A9C4-44EC-A85E-BE710FE6219B}" destId="{3DEBD93A-06B1-400D-99A7-7CBFC7D58366}" srcOrd="0" destOrd="0" presId="urn:microsoft.com/office/officeart/2005/8/layout/chevron2"/>
    <dgm:cxn modelId="{F3A1D9CF-0DEC-4764-A622-6C9D6C49E169}" type="presOf" srcId="{A08B7529-82CA-4BA2-8F9B-8DCD9883E393}" destId="{E3AC99FE-71DF-4159-98B9-79B851E6BC9A}" srcOrd="0" destOrd="0" presId="urn:microsoft.com/office/officeart/2005/8/layout/chevron2"/>
    <dgm:cxn modelId="{2FECD992-ED1F-46B0-9332-197A0614FB82}" srcId="{4C12E80D-A9C4-44EC-A85E-BE710FE6219B}" destId="{298D8591-BA67-4A56-B6B3-BD5D3BF75003}" srcOrd="0" destOrd="0" parTransId="{0B85AC4B-702D-4B41-A246-805C7DD80060}" sibTransId="{0FBA9346-BD33-41D6-8F3A-B04BE0C97D4C}"/>
    <dgm:cxn modelId="{96599CEF-EE19-4ABF-94B0-F48C2775243B}" srcId="{ADFBDFFA-E6B0-49B7-BA07-E11E6DE61C1B}" destId="{4C12E80D-A9C4-44EC-A85E-BE710FE6219B}" srcOrd="0" destOrd="0" parTransId="{7ACE5642-A978-455A-9B72-B69B309BD140}" sibTransId="{9F318FA6-889A-4A8A-9E47-50169474D142}"/>
    <dgm:cxn modelId="{2110D6B9-2595-466B-A71C-3A20594EBAA7}" srcId="{ADFBDFFA-E6B0-49B7-BA07-E11E6DE61C1B}" destId="{4CF306C0-8386-4262-8AAB-3D709E66F249}" srcOrd="2" destOrd="0" parTransId="{8073FA28-4C9C-4B3A-88B2-236462CE3B42}" sibTransId="{25068C39-92E8-4ABD-BC5D-9F3888D7161C}"/>
    <dgm:cxn modelId="{C80EA793-4933-4B7F-BB37-105876983BFD}" type="presOf" srcId="{298D8591-BA67-4A56-B6B3-BD5D3BF75003}" destId="{0D908B8E-0620-4EB3-8D87-7E26B99B6603}" srcOrd="0" destOrd="0" presId="urn:microsoft.com/office/officeart/2005/8/layout/chevron2"/>
    <dgm:cxn modelId="{8D6C5A86-DB80-4899-B559-618B9618E390}" type="presOf" srcId="{97DED082-6D0D-4CF5-B381-AE94E2C52DF5}" destId="{E0148329-4CF9-4A1E-B94A-8CFC621BD69C}" srcOrd="0" destOrd="0" presId="urn:microsoft.com/office/officeart/2005/8/layout/chevron2"/>
    <dgm:cxn modelId="{0B08E9FE-C989-4854-BE44-72AB370E6C4A}" type="presOf" srcId="{EF118FE5-D318-44CA-AC98-DFF5B145322A}" destId="{A6565E35-8015-4B1D-A66F-740808FF7F70}" srcOrd="0" destOrd="0" presId="urn:microsoft.com/office/officeart/2005/8/layout/chevron2"/>
    <dgm:cxn modelId="{7BD04F05-E12E-43E7-98C4-34361A9660A0}" type="presOf" srcId="{4CF306C0-8386-4262-8AAB-3D709E66F249}" destId="{320072BF-B1E7-4BDF-82B8-1E0BD769FE9E}" srcOrd="0" destOrd="0" presId="urn:microsoft.com/office/officeart/2005/8/layout/chevron2"/>
    <dgm:cxn modelId="{95D8250C-4029-44C7-8699-566212309331}" srcId="{ADFBDFFA-E6B0-49B7-BA07-E11E6DE61C1B}" destId="{14D28D1E-988C-492C-A174-F59BA93A18F9}" srcOrd="1" destOrd="0" parTransId="{7AEDEC78-86BD-49F1-AA83-39567211B429}" sibTransId="{2CC13F3F-4FC5-4E01-B55F-7F38572F1726}"/>
    <dgm:cxn modelId="{A7FE20D2-53EE-4987-8857-74B510B09BC4}" type="presParOf" srcId="{B2B2396B-1342-43BB-99A0-26E1BA26B1DF}" destId="{6E5363B5-40C0-4B57-AC50-D0903D7C0B75}" srcOrd="0" destOrd="0" presId="urn:microsoft.com/office/officeart/2005/8/layout/chevron2"/>
    <dgm:cxn modelId="{E6226252-A9F8-4F5D-BF8D-318D6C615E43}" type="presParOf" srcId="{6E5363B5-40C0-4B57-AC50-D0903D7C0B75}" destId="{3DEBD93A-06B1-400D-99A7-7CBFC7D58366}" srcOrd="0" destOrd="0" presId="urn:microsoft.com/office/officeart/2005/8/layout/chevron2"/>
    <dgm:cxn modelId="{EE6FE5D5-9C20-4534-837B-4C00582A1EE1}" type="presParOf" srcId="{6E5363B5-40C0-4B57-AC50-D0903D7C0B75}" destId="{0D908B8E-0620-4EB3-8D87-7E26B99B6603}" srcOrd="1" destOrd="0" presId="urn:microsoft.com/office/officeart/2005/8/layout/chevron2"/>
    <dgm:cxn modelId="{1347C246-5E5D-4B26-BB52-BD17318C607D}" type="presParOf" srcId="{B2B2396B-1342-43BB-99A0-26E1BA26B1DF}" destId="{B3030FC5-297F-4106-90C7-C54F05CB6CC9}" srcOrd="1" destOrd="0" presId="urn:microsoft.com/office/officeart/2005/8/layout/chevron2"/>
    <dgm:cxn modelId="{C458F63D-32BF-4470-B90B-1D7834780114}" type="presParOf" srcId="{B2B2396B-1342-43BB-99A0-26E1BA26B1DF}" destId="{D3FA2B69-44D4-4108-9960-1B17F04C5F35}" srcOrd="2" destOrd="0" presId="urn:microsoft.com/office/officeart/2005/8/layout/chevron2"/>
    <dgm:cxn modelId="{9F8B5AAD-BFC0-4C80-B69C-DB5D640A8B74}" type="presParOf" srcId="{D3FA2B69-44D4-4108-9960-1B17F04C5F35}" destId="{56095DD8-8F9C-4696-971B-C04183C8B97F}" srcOrd="0" destOrd="0" presId="urn:microsoft.com/office/officeart/2005/8/layout/chevron2"/>
    <dgm:cxn modelId="{5C8DA7F2-1F0F-4A7A-B1F8-9F7BB5B5020E}" type="presParOf" srcId="{D3FA2B69-44D4-4108-9960-1B17F04C5F35}" destId="{A6565E35-8015-4B1D-A66F-740808FF7F70}" srcOrd="1" destOrd="0" presId="urn:microsoft.com/office/officeart/2005/8/layout/chevron2"/>
    <dgm:cxn modelId="{4CAE5056-2CE6-4C57-AFE1-0E659FEEF374}" type="presParOf" srcId="{B2B2396B-1342-43BB-99A0-26E1BA26B1DF}" destId="{80894C14-0422-40A6-9121-CEB2E23DA0C7}" srcOrd="3" destOrd="0" presId="urn:microsoft.com/office/officeart/2005/8/layout/chevron2"/>
    <dgm:cxn modelId="{DFE037A0-38CE-4CF1-A626-4BE87C301655}" type="presParOf" srcId="{B2B2396B-1342-43BB-99A0-26E1BA26B1DF}" destId="{FCD40DF1-8C08-411B-9433-182E9B81EC5A}" srcOrd="4" destOrd="0" presId="urn:microsoft.com/office/officeart/2005/8/layout/chevron2"/>
    <dgm:cxn modelId="{D45B44A7-E85A-44C3-A3EC-40D5C54282AC}" type="presParOf" srcId="{FCD40DF1-8C08-411B-9433-182E9B81EC5A}" destId="{320072BF-B1E7-4BDF-82B8-1E0BD769FE9E}" srcOrd="0" destOrd="0" presId="urn:microsoft.com/office/officeart/2005/8/layout/chevron2"/>
    <dgm:cxn modelId="{3B0B8C4E-64A8-47D1-BD0F-D1FEF0237C83}" type="presParOf" srcId="{FCD40DF1-8C08-411B-9433-182E9B81EC5A}" destId="{E0148329-4CF9-4A1E-B94A-8CFC621BD69C}" srcOrd="1" destOrd="0" presId="urn:microsoft.com/office/officeart/2005/8/layout/chevron2"/>
    <dgm:cxn modelId="{373588E7-5AED-4656-819D-57A345665D38}" type="presParOf" srcId="{B2B2396B-1342-43BB-99A0-26E1BA26B1DF}" destId="{E49D9EB7-C2B9-4AC7-B563-4E5F71605EDD}" srcOrd="5" destOrd="0" presId="urn:microsoft.com/office/officeart/2005/8/layout/chevron2"/>
    <dgm:cxn modelId="{2E0A9924-4293-4C97-8776-4A19EE423134}" type="presParOf" srcId="{B2B2396B-1342-43BB-99A0-26E1BA26B1DF}" destId="{4A5D7A42-B6ED-4B14-95DF-79A23BE54B9D}" srcOrd="6" destOrd="0" presId="urn:microsoft.com/office/officeart/2005/8/layout/chevron2"/>
    <dgm:cxn modelId="{8419D133-4FBE-4DDF-A686-A58CD293A576}" type="presParOf" srcId="{4A5D7A42-B6ED-4B14-95DF-79A23BE54B9D}" destId="{E3AC99FE-71DF-4159-98B9-79B851E6BC9A}" srcOrd="0" destOrd="0" presId="urn:microsoft.com/office/officeart/2005/8/layout/chevron2"/>
    <dgm:cxn modelId="{B47EF0B2-C4AD-4B10-B86E-FF70000AD6CC}" type="presParOf" srcId="{4A5D7A42-B6ED-4B14-95DF-79A23BE54B9D}" destId="{939DF5BA-22C3-401F-8C15-BDA903D00CF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6685D58-F165-46C4-9C3D-EAA3A1A87838}" type="doc">
      <dgm:prSet loTypeId="urn:microsoft.com/office/officeart/2005/8/layout/hList3" loCatId="list" qsTypeId="urn:microsoft.com/office/officeart/2005/8/quickstyle/simple3" qsCatId="simple" csTypeId="urn:microsoft.com/office/officeart/2005/8/colors/colorful4" csCatId="colorful" phldr="1"/>
      <dgm:spPr/>
      <dgm:t>
        <a:bodyPr/>
        <a:lstStyle/>
        <a:p>
          <a:endParaRPr lang="es-EC"/>
        </a:p>
      </dgm:t>
    </dgm:pt>
    <dgm:pt modelId="{775FE712-6E32-4C0C-959C-3211382A4C45}">
      <dgm:prSet phldrT="[Texto]"/>
      <dgm:spPr/>
      <dgm:t>
        <a:bodyPr/>
        <a:lstStyle/>
        <a:p>
          <a:r>
            <a:rPr lang="es-EC" dirty="0" smtClean="0"/>
            <a:t>Indicadores</a:t>
          </a:r>
          <a:endParaRPr lang="es-EC" dirty="0"/>
        </a:p>
      </dgm:t>
    </dgm:pt>
    <dgm:pt modelId="{2658E6D0-4FD2-4860-82EE-965DD53B2DF3}" type="parTrans" cxnId="{93FF80E5-C41F-4592-9D93-F1F7BE575C1F}">
      <dgm:prSet/>
      <dgm:spPr/>
      <dgm:t>
        <a:bodyPr/>
        <a:lstStyle/>
        <a:p>
          <a:endParaRPr lang="es-EC"/>
        </a:p>
      </dgm:t>
    </dgm:pt>
    <dgm:pt modelId="{462C47DE-370E-4862-8055-2ADBDAFC2DF2}" type="sibTrans" cxnId="{93FF80E5-C41F-4592-9D93-F1F7BE575C1F}">
      <dgm:prSet/>
      <dgm:spPr/>
      <dgm:t>
        <a:bodyPr/>
        <a:lstStyle/>
        <a:p>
          <a:endParaRPr lang="es-EC"/>
        </a:p>
      </dgm:t>
    </dgm:pt>
    <dgm:pt modelId="{FD52723D-EBF2-48CB-9C5A-E6323703CF8D}">
      <dgm:prSet phldrT="[Texto]"/>
      <dgm:spPr/>
      <dgm:t>
        <a:bodyPr/>
        <a:lstStyle/>
        <a:p>
          <a:r>
            <a:rPr lang="es-EC" dirty="0" smtClean="0"/>
            <a:t>Índice de Satisfacción del Usuario </a:t>
          </a:r>
          <a:endParaRPr lang="es-EC" dirty="0"/>
        </a:p>
      </dgm:t>
    </dgm:pt>
    <dgm:pt modelId="{54F432CE-DB87-4330-BF74-A3C0FC79E4CF}" type="parTrans" cxnId="{61A664FB-779C-4AAE-A865-68AEB5806854}">
      <dgm:prSet/>
      <dgm:spPr/>
      <dgm:t>
        <a:bodyPr/>
        <a:lstStyle/>
        <a:p>
          <a:endParaRPr lang="es-EC"/>
        </a:p>
      </dgm:t>
    </dgm:pt>
    <dgm:pt modelId="{42045663-DEC2-4BB9-B74E-BE8B005D9A42}" type="sibTrans" cxnId="{61A664FB-779C-4AAE-A865-68AEB5806854}">
      <dgm:prSet/>
      <dgm:spPr/>
      <dgm:t>
        <a:bodyPr/>
        <a:lstStyle/>
        <a:p>
          <a:endParaRPr lang="es-EC"/>
        </a:p>
      </dgm:t>
    </dgm:pt>
    <dgm:pt modelId="{1825D634-34FA-4861-BA6B-3513E719A383}">
      <dgm:prSet phldrT="[Texto]"/>
      <dgm:spPr/>
      <dgm:t>
        <a:bodyPr/>
        <a:lstStyle/>
        <a:p>
          <a:r>
            <a:rPr lang="es-EC" dirty="0" smtClean="0"/>
            <a:t>Facilidad de Acceso</a:t>
          </a:r>
          <a:endParaRPr lang="es-EC" dirty="0"/>
        </a:p>
      </dgm:t>
    </dgm:pt>
    <dgm:pt modelId="{A12A19A6-3AA3-4E8D-A751-C1DED744012D}" type="parTrans" cxnId="{237142ED-FFCD-406F-B100-C5843C35BAF0}">
      <dgm:prSet/>
      <dgm:spPr/>
      <dgm:t>
        <a:bodyPr/>
        <a:lstStyle/>
        <a:p>
          <a:endParaRPr lang="es-EC"/>
        </a:p>
      </dgm:t>
    </dgm:pt>
    <dgm:pt modelId="{8BEDC25E-CA3E-4F93-9708-39D83EA9F7B0}" type="sibTrans" cxnId="{237142ED-FFCD-406F-B100-C5843C35BAF0}">
      <dgm:prSet/>
      <dgm:spPr/>
      <dgm:t>
        <a:bodyPr/>
        <a:lstStyle/>
        <a:p>
          <a:endParaRPr lang="es-EC"/>
        </a:p>
      </dgm:t>
    </dgm:pt>
    <dgm:pt modelId="{83CF37D2-17D7-44F3-9DBF-2CEBE59C4CFB}">
      <dgm:prSet phldrT="[Texto]"/>
      <dgm:spPr/>
      <dgm:t>
        <a:bodyPr/>
        <a:lstStyle/>
        <a:p>
          <a:r>
            <a:rPr lang="es-EC" dirty="0" smtClean="0"/>
            <a:t>Disponibilidad</a:t>
          </a:r>
          <a:endParaRPr lang="es-EC" dirty="0"/>
        </a:p>
      </dgm:t>
    </dgm:pt>
    <dgm:pt modelId="{9E2C5BCC-B344-4FB4-AA48-9A69C4506DFB}" type="parTrans" cxnId="{4BBB5CF8-DE0B-44F3-84DC-386687086010}">
      <dgm:prSet/>
      <dgm:spPr/>
      <dgm:t>
        <a:bodyPr/>
        <a:lstStyle/>
        <a:p>
          <a:endParaRPr lang="es-EC"/>
        </a:p>
      </dgm:t>
    </dgm:pt>
    <dgm:pt modelId="{A473AD73-1B61-4873-AAF5-0A87CDDA0062}" type="sibTrans" cxnId="{4BBB5CF8-DE0B-44F3-84DC-386687086010}">
      <dgm:prSet/>
      <dgm:spPr/>
      <dgm:t>
        <a:bodyPr/>
        <a:lstStyle/>
        <a:p>
          <a:endParaRPr lang="es-EC"/>
        </a:p>
      </dgm:t>
    </dgm:pt>
    <dgm:pt modelId="{6FF20371-35AC-4E9E-A9B4-830C734098FE}">
      <dgm:prSet phldrT="[Texto]"/>
      <dgm:spPr/>
      <dgm:t>
        <a:bodyPr/>
        <a:lstStyle/>
        <a:p>
          <a:r>
            <a:rPr lang="es-EC" dirty="0" smtClean="0"/>
            <a:t>Restricciones</a:t>
          </a:r>
          <a:endParaRPr lang="es-EC" dirty="0"/>
        </a:p>
      </dgm:t>
    </dgm:pt>
    <dgm:pt modelId="{6C001931-A978-4C19-B4E5-BD4457AA530D}" type="parTrans" cxnId="{C8F5CA9D-B423-462F-94EC-5138A42D02EA}">
      <dgm:prSet/>
      <dgm:spPr/>
      <dgm:t>
        <a:bodyPr/>
        <a:lstStyle/>
        <a:p>
          <a:endParaRPr lang="es-EC"/>
        </a:p>
      </dgm:t>
    </dgm:pt>
    <dgm:pt modelId="{605DD31D-4C65-4993-98E7-D66D9E4678ED}" type="sibTrans" cxnId="{C8F5CA9D-B423-462F-94EC-5138A42D02EA}">
      <dgm:prSet/>
      <dgm:spPr/>
      <dgm:t>
        <a:bodyPr/>
        <a:lstStyle/>
        <a:p>
          <a:endParaRPr lang="es-EC"/>
        </a:p>
      </dgm:t>
    </dgm:pt>
    <dgm:pt modelId="{8ED3E1C4-D56F-4A7A-B1C8-AF170EB6BF5D}">
      <dgm:prSet phldrT="[Texto]"/>
      <dgm:spPr/>
      <dgm:t>
        <a:bodyPr/>
        <a:lstStyle/>
        <a:p>
          <a:r>
            <a:rPr lang="es-EC" smtClean="0"/>
            <a:t>Velocidad de Servicio de Internet</a:t>
          </a:r>
          <a:endParaRPr lang="es-EC" dirty="0"/>
        </a:p>
      </dgm:t>
    </dgm:pt>
    <dgm:pt modelId="{7DA5EF0E-CCDF-4B21-B5C6-F7E5E1642E2C}" type="parTrans" cxnId="{5DFF2296-6A30-4380-93C6-41E9A8B4BD4A}">
      <dgm:prSet/>
      <dgm:spPr/>
      <dgm:t>
        <a:bodyPr/>
        <a:lstStyle/>
        <a:p>
          <a:endParaRPr lang="es-EC"/>
        </a:p>
      </dgm:t>
    </dgm:pt>
    <dgm:pt modelId="{2A89B076-9786-408B-B8F7-9D6E39FEA470}" type="sibTrans" cxnId="{5DFF2296-6A30-4380-93C6-41E9A8B4BD4A}">
      <dgm:prSet/>
      <dgm:spPr/>
      <dgm:t>
        <a:bodyPr/>
        <a:lstStyle/>
        <a:p>
          <a:endParaRPr lang="es-EC"/>
        </a:p>
      </dgm:t>
    </dgm:pt>
    <dgm:pt modelId="{E552F8D5-D996-4F67-B55A-4AC095BF4FE3}" type="pres">
      <dgm:prSet presAssocID="{46685D58-F165-46C4-9C3D-EAA3A1A87838}" presName="composite" presStyleCnt="0">
        <dgm:presLayoutVars>
          <dgm:chMax val="1"/>
          <dgm:dir/>
          <dgm:resizeHandles val="exact"/>
        </dgm:presLayoutVars>
      </dgm:prSet>
      <dgm:spPr/>
      <dgm:t>
        <a:bodyPr/>
        <a:lstStyle/>
        <a:p>
          <a:endParaRPr lang="es-EC"/>
        </a:p>
      </dgm:t>
    </dgm:pt>
    <dgm:pt modelId="{45440027-421F-4B79-B5AD-03C7227E89AD}" type="pres">
      <dgm:prSet presAssocID="{775FE712-6E32-4C0C-959C-3211382A4C45}" presName="roof" presStyleLbl="dkBgShp" presStyleIdx="0" presStyleCnt="2" custLinFactNeighborX="4082"/>
      <dgm:spPr/>
      <dgm:t>
        <a:bodyPr/>
        <a:lstStyle/>
        <a:p>
          <a:endParaRPr lang="es-EC"/>
        </a:p>
      </dgm:t>
    </dgm:pt>
    <dgm:pt modelId="{B35C2003-82C1-4740-B1F0-81719C1B6389}" type="pres">
      <dgm:prSet presAssocID="{775FE712-6E32-4C0C-959C-3211382A4C45}" presName="pillars" presStyleCnt="0"/>
      <dgm:spPr/>
      <dgm:t>
        <a:bodyPr/>
        <a:lstStyle/>
        <a:p>
          <a:endParaRPr lang="es-EC"/>
        </a:p>
      </dgm:t>
    </dgm:pt>
    <dgm:pt modelId="{778A5967-FADA-480B-B5D4-A371B1BD4EEC}" type="pres">
      <dgm:prSet presAssocID="{775FE712-6E32-4C0C-959C-3211382A4C45}" presName="pillar1" presStyleLbl="node1" presStyleIdx="0" presStyleCnt="5">
        <dgm:presLayoutVars>
          <dgm:bulletEnabled val="1"/>
        </dgm:presLayoutVars>
      </dgm:prSet>
      <dgm:spPr/>
      <dgm:t>
        <a:bodyPr/>
        <a:lstStyle/>
        <a:p>
          <a:endParaRPr lang="es-EC"/>
        </a:p>
      </dgm:t>
    </dgm:pt>
    <dgm:pt modelId="{9C61A121-4F79-480C-98A9-759A8DAA7B7A}" type="pres">
      <dgm:prSet presAssocID="{1825D634-34FA-4861-BA6B-3513E719A383}" presName="pillarX" presStyleLbl="node1" presStyleIdx="1" presStyleCnt="5">
        <dgm:presLayoutVars>
          <dgm:bulletEnabled val="1"/>
        </dgm:presLayoutVars>
      </dgm:prSet>
      <dgm:spPr/>
      <dgm:t>
        <a:bodyPr/>
        <a:lstStyle/>
        <a:p>
          <a:endParaRPr lang="es-EC"/>
        </a:p>
      </dgm:t>
    </dgm:pt>
    <dgm:pt modelId="{DA57DB3D-FA96-41D0-B62D-0C5F29F941CA}" type="pres">
      <dgm:prSet presAssocID="{83CF37D2-17D7-44F3-9DBF-2CEBE59C4CFB}" presName="pillarX" presStyleLbl="node1" presStyleIdx="2" presStyleCnt="5">
        <dgm:presLayoutVars>
          <dgm:bulletEnabled val="1"/>
        </dgm:presLayoutVars>
      </dgm:prSet>
      <dgm:spPr/>
      <dgm:t>
        <a:bodyPr/>
        <a:lstStyle/>
        <a:p>
          <a:endParaRPr lang="es-EC"/>
        </a:p>
      </dgm:t>
    </dgm:pt>
    <dgm:pt modelId="{AE7F4D17-6FED-4F6F-AD7A-E411256B0757}" type="pres">
      <dgm:prSet presAssocID="{6FF20371-35AC-4E9E-A9B4-830C734098FE}" presName="pillarX" presStyleLbl="node1" presStyleIdx="3" presStyleCnt="5">
        <dgm:presLayoutVars>
          <dgm:bulletEnabled val="1"/>
        </dgm:presLayoutVars>
      </dgm:prSet>
      <dgm:spPr/>
      <dgm:t>
        <a:bodyPr/>
        <a:lstStyle/>
        <a:p>
          <a:endParaRPr lang="es-EC"/>
        </a:p>
      </dgm:t>
    </dgm:pt>
    <dgm:pt modelId="{8CFC4CF3-FF16-45AD-ABD2-3A75AA03DA62}" type="pres">
      <dgm:prSet presAssocID="{8ED3E1C4-D56F-4A7A-B1C8-AF170EB6BF5D}" presName="pillarX" presStyleLbl="node1" presStyleIdx="4" presStyleCnt="5">
        <dgm:presLayoutVars>
          <dgm:bulletEnabled val="1"/>
        </dgm:presLayoutVars>
      </dgm:prSet>
      <dgm:spPr/>
      <dgm:t>
        <a:bodyPr/>
        <a:lstStyle/>
        <a:p>
          <a:endParaRPr lang="es-EC"/>
        </a:p>
      </dgm:t>
    </dgm:pt>
    <dgm:pt modelId="{66EEBA41-E059-4FEA-B0BF-CEF6FF82CDCE}" type="pres">
      <dgm:prSet presAssocID="{775FE712-6E32-4C0C-959C-3211382A4C45}" presName="base" presStyleLbl="dkBgShp" presStyleIdx="1" presStyleCnt="2"/>
      <dgm:spPr/>
      <dgm:t>
        <a:bodyPr/>
        <a:lstStyle/>
        <a:p>
          <a:endParaRPr lang="es-EC"/>
        </a:p>
      </dgm:t>
    </dgm:pt>
  </dgm:ptLst>
  <dgm:cxnLst>
    <dgm:cxn modelId="{78C74617-88F0-4F57-9C0F-5C609CA7693E}" type="presOf" srcId="{46685D58-F165-46C4-9C3D-EAA3A1A87838}" destId="{E552F8D5-D996-4F67-B55A-4AC095BF4FE3}" srcOrd="0" destOrd="0" presId="urn:microsoft.com/office/officeart/2005/8/layout/hList3"/>
    <dgm:cxn modelId="{93FF80E5-C41F-4592-9D93-F1F7BE575C1F}" srcId="{46685D58-F165-46C4-9C3D-EAA3A1A87838}" destId="{775FE712-6E32-4C0C-959C-3211382A4C45}" srcOrd="0" destOrd="0" parTransId="{2658E6D0-4FD2-4860-82EE-965DD53B2DF3}" sibTransId="{462C47DE-370E-4862-8055-2ADBDAFC2DF2}"/>
    <dgm:cxn modelId="{0DB3D04E-1BD4-4684-AEC9-1611A920D462}" type="presOf" srcId="{FD52723D-EBF2-48CB-9C5A-E6323703CF8D}" destId="{778A5967-FADA-480B-B5D4-A371B1BD4EEC}" srcOrd="0" destOrd="0" presId="urn:microsoft.com/office/officeart/2005/8/layout/hList3"/>
    <dgm:cxn modelId="{30D4B2AD-F135-4529-B4E0-213AB1820C8D}" type="presOf" srcId="{6FF20371-35AC-4E9E-A9B4-830C734098FE}" destId="{AE7F4D17-6FED-4F6F-AD7A-E411256B0757}" srcOrd="0" destOrd="0" presId="urn:microsoft.com/office/officeart/2005/8/layout/hList3"/>
    <dgm:cxn modelId="{5DFF2296-6A30-4380-93C6-41E9A8B4BD4A}" srcId="{775FE712-6E32-4C0C-959C-3211382A4C45}" destId="{8ED3E1C4-D56F-4A7A-B1C8-AF170EB6BF5D}" srcOrd="4" destOrd="0" parTransId="{7DA5EF0E-CCDF-4B21-B5C6-F7E5E1642E2C}" sibTransId="{2A89B076-9786-408B-B8F7-9D6E39FEA470}"/>
    <dgm:cxn modelId="{D3689CEA-FCD6-4625-BF23-90DB1751806D}" type="presOf" srcId="{8ED3E1C4-D56F-4A7A-B1C8-AF170EB6BF5D}" destId="{8CFC4CF3-FF16-45AD-ABD2-3A75AA03DA62}" srcOrd="0" destOrd="0" presId="urn:microsoft.com/office/officeart/2005/8/layout/hList3"/>
    <dgm:cxn modelId="{237142ED-FFCD-406F-B100-C5843C35BAF0}" srcId="{775FE712-6E32-4C0C-959C-3211382A4C45}" destId="{1825D634-34FA-4861-BA6B-3513E719A383}" srcOrd="1" destOrd="0" parTransId="{A12A19A6-3AA3-4E8D-A751-C1DED744012D}" sibTransId="{8BEDC25E-CA3E-4F93-9708-39D83EA9F7B0}"/>
    <dgm:cxn modelId="{61A664FB-779C-4AAE-A865-68AEB5806854}" srcId="{775FE712-6E32-4C0C-959C-3211382A4C45}" destId="{FD52723D-EBF2-48CB-9C5A-E6323703CF8D}" srcOrd="0" destOrd="0" parTransId="{54F432CE-DB87-4330-BF74-A3C0FC79E4CF}" sibTransId="{42045663-DEC2-4BB9-B74E-BE8B005D9A42}"/>
    <dgm:cxn modelId="{4BBB5CF8-DE0B-44F3-84DC-386687086010}" srcId="{775FE712-6E32-4C0C-959C-3211382A4C45}" destId="{83CF37D2-17D7-44F3-9DBF-2CEBE59C4CFB}" srcOrd="2" destOrd="0" parTransId="{9E2C5BCC-B344-4FB4-AA48-9A69C4506DFB}" sibTransId="{A473AD73-1B61-4873-AAF5-0A87CDDA0062}"/>
    <dgm:cxn modelId="{06E8F7ED-D90D-408C-AA45-C9EDFC9844F2}" type="presOf" srcId="{83CF37D2-17D7-44F3-9DBF-2CEBE59C4CFB}" destId="{DA57DB3D-FA96-41D0-B62D-0C5F29F941CA}" srcOrd="0" destOrd="0" presId="urn:microsoft.com/office/officeart/2005/8/layout/hList3"/>
    <dgm:cxn modelId="{C8F5CA9D-B423-462F-94EC-5138A42D02EA}" srcId="{775FE712-6E32-4C0C-959C-3211382A4C45}" destId="{6FF20371-35AC-4E9E-A9B4-830C734098FE}" srcOrd="3" destOrd="0" parTransId="{6C001931-A978-4C19-B4E5-BD4457AA530D}" sibTransId="{605DD31D-4C65-4993-98E7-D66D9E4678ED}"/>
    <dgm:cxn modelId="{12A2D460-8830-40C0-862B-0FF87366AC6F}" type="presOf" srcId="{775FE712-6E32-4C0C-959C-3211382A4C45}" destId="{45440027-421F-4B79-B5AD-03C7227E89AD}" srcOrd="0" destOrd="0" presId="urn:microsoft.com/office/officeart/2005/8/layout/hList3"/>
    <dgm:cxn modelId="{3D800647-214F-4DF6-A770-A0CA4E58364F}" type="presOf" srcId="{1825D634-34FA-4861-BA6B-3513E719A383}" destId="{9C61A121-4F79-480C-98A9-759A8DAA7B7A}" srcOrd="0" destOrd="0" presId="urn:microsoft.com/office/officeart/2005/8/layout/hList3"/>
    <dgm:cxn modelId="{10B86576-E072-42E2-9118-0984F6D5D3CF}" type="presParOf" srcId="{E552F8D5-D996-4F67-B55A-4AC095BF4FE3}" destId="{45440027-421F-4B79-B5AD-03C7227E89AD}" srcOrd="0" destOrd="0" presId="urn:microsoft.com/office/officeart/2005/8/layout/hList3"/>
    <dgm:cxn modelId="{910DDB1B-884B-4E8F-AD09-F4F508244C99}" type="presParOf" srcId="{E552F8D5-D996-4F67-B55A-4AC095BF4FE3}" destId="{B35C2003-82C1-4740-B1F0-81719C1B6389}" srcOrd="1" destOrd="0" presId="urn:microsoft.com/office/officeart/2005/8/layout/hList3"/>
    <dgm:cxn modelId="{6DE4969F-2D1D-4CE9-A101-D33DAB174C18}" type="presParOf" srcId="{B35C2003-82C1-4740-B1F0-81719C1B6389}" destId="{778A5967-FADA-480B-B5D4-A371B1BD4EEC}" srcOrd="0" destOrd="0" presId="urn:microsoft.com/office/officeart/2005/8/layout/hList3"/>
    <dgm:cxn modelId="{D4EF0F59-6A48-487A-AFD6-6B5526764A4D}" type="presParOf" srcId="{B35C2003-82C1-4740-B1F0-81719C1B6389}" destId="{9C61A121-4F79-480C-98A9-759A8DAA7B7A}" srcOrd="1" destOrd="0" presId="urn:microsoft.com/office/officeart/2005/8/layout/hList3"/>
    <dgm:cxn modelId="{678FC9E9-CF91-4658-B2D8-EA322168F33E}" type="presParOf" srcId="{B35C2003-82C1-4740-B1F0-81719C1B6389}" destId="{DA57DB3D-FA96-41D0-B62D-0C5F29F941CA}" srcOrd="2" destOrd="0" presId="urn:microsoft.com/office/officeart/2005/8/layout/hList3"/>
    <dgm:cxn modelId="{45DDB8B8-48A1-455E-BA1A-C0559B2E4AE5}" type="presParOf" srcId="{B35C2003-82C1-4740-B1F0-81719C1B6389}" destId="{AE7F4D17-6FED-4F6F-AD7A-E411256B0757}" srcOrd="3" destOrd="0" presId="urn:microsoft.com/office/officeart/2005/8/layout/hList3"/>
    <dgm:cxn modelId="{6ECAAFA5-CEF9-4400-8E6D-458AE533A240}" type="presParOf" srcId="{B35C2003-82C1-4740-B1F0-81719C1B6389}" destId="{8CFC4CF3-FF16-45AD-ABD2-3A75AA03DA62}" srcOrd="4" destOrd="0" presId="urn:microsoft.com/office/officeart/2005/8/layout/hList3"/>
    <dgm:cxn modelId="{B055C8E2-4FA0-4C90-A56A-336BF6D4F113}" type="presParOf" srcId="{E552F8D5-D996-4F67-B55A-4AC095BF4FE3}" destId="{66EEBA41-E059-4FEA-B0BF-CEF6FF82CDCE}"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38AB924-622B-4B09-8A0B-75819FA677D9}" type="doc">
      <dgm:prSet loTypeId="urn:microsoft.com/office/officeart/2005/8/layout/list1" loCatId="list" qsTypeId="urn:microsoft.com/office/officeart/2005/8/quickstyle/3d1" qsCatId="3D" csTypeId="urn:microsoft.com/office/officeart/2005/8/colors/colorful3" csCatId="colorful" phldr="1"/>
      <dgm:spPr/>
      <dgm:t>
        <a:bodyPr/>
        <a:lstStyle/>
        <a:p>
          <a:endParaRPr lang="es-ES"/>
        </a:p>
      </dgm:t>
    </dgm:pt>
    <dgm:pt modelId="{CBC7FB5B-B473-4BE7-A2F7-A9565FB38744}">
      <dgm:prSet/>
      <dgm:spPr/>
      <dgm:t>
        <a:bodyPr/>
        <a:lstStyle/>
        <a:p>
          <a:pPr rtl="0"/>
          <a:r>
            <a:rPr lang="es-ES" b="1" u="none" dirty="0" smtClean="0">
              <a:latin typeface="Sansation" pitchFamily="2" charset="0"/>
            </a:rPr>
            <a:t>Ubicación actual de los puntos de acceso</a:t>
          </a:r>
          <a:endParaRPr lang="es-ES" u="none" dirty="0">
            <a:latin typeface="Sansation" pitchFamily="2" charset="0"/>
          </a:endParaRPr>
        </a:p>
      </dgm:t>
    </dgm:pt>
    <dgm:pt modelId="{0EF148D6-F43D-47CB-A7AF-3552C3D2C0F7}" type="parTrans" cxnId="{550FE230-253D-4FE6-A493-F8EF9B3C2D34}">
      <dgm:prSet/>
      <dgm:spPr/>
      <dgm:t>
        <a:bodyPr/>
        <a:lstStyle/>
        <a:p>
          <a:endParaRPr lang="es-ES"/>
        </a:p>
      </dgm:t>
    </dgm:pt>
    <dgm:pt modelId="{94F5BFFF-7336-4C03-9312-833A8FFFE894}" type="sibTrans" cxnId="{550FE230-253D-4FE6-A493-F8EF9B3C2D34}">
      <dgm:prSet/>
      <dgm:spPr/>
      <dgm:t>
        <a:bodyPr/>
        <a:lstStyle/>
        <a:p>
          <a:endParaRPr lang="es-ES"/>
        </a:p>
      </dgm:t>
    </dgm:pt>
    <dgm:pt modelId="{76D5B14E-A162-4FDD-8C63-7F7B3DD5F807}">
      <dgm:prSet/>
      <dgm:spPr>
        <a:solidFill>
          <a:schemeClr val="bg1">
            <a:alpha val="90000"/>
          </a:schemeClr>
        </a:solidFill>
      </dgm:spPr>
      <dgm:t>
        <a:bodyPr/>
        <a:lstStyle/>
        <a:p>
          <a:pPr rtl="0"/>
          <a:r>
            <a:rPr lang="es-EC" dirty="0" smtClean="0">
              <a:solidFill>
                <a:schemeClr val="tx2"/>
              </a:solidFill>
              <a:latin typeface="Sansation" pitchFamily="2" charset="0"/>
            </a:rPr>
            <a:t>En el edificio MED se encuentran los laboratorios del Departamento Ciencias de la Computación y se mantiene 3 puntos de acceso en cada piso.</a:t>
          </a:r>
          <a:endParaRPr lang="es-ES" dirty="0">
            <a:solidFill>
              <a:schemeClr val="tx2"/>
            </a:solidFill>
            <a:latin typeface="Sansation" pitchFamily="2" charset="0"/>
          </a:endParaRPr>
        </a:p>
      </dgm:t>
    </dgm:pt>
    <dgm:pt modelId="{DD96457E-F618-409E-8940-A65421127235}" type="parTrans" cxnId="{B0011943-112E-47EB-865B-23D60E226301}">
      <dgm:prSet/>
      <dgm:spPr/>
      <dgm:t>
        <a:bodyPr/>
        <a:lstStyle/>
        <a:p>
          <a:endParaRPr lang="es-ES"/>
        </a:p>
      </dgm:t>
    </dgm:pt>
    <dgm:pt modelId="{30348713-D72E-4899-A876-127090B44913}" type="sibTrans" cxnId="{B0011943-112E-47EB-865B-23D60E226301}">
      <dgm:prSet/>
      <dgm:spPr/>
      <dgm:t>
        <a:bodyPr/>
        <a:lstStyle/>
        <a:p>
          <a:endParaRPr lang="es-ES"/>
        </a:p>
      </dgm:t>
    </dgm:pt>
    <dgm:pt modelId="{DB62A87B-ADBE-4F11-87B3-000F82316D83}">
      <dgm:prSet/>
      <dgm:spPr>
        <a:solidFill>
          <a:schemeClr val="bg1">
            <a:alpha val="90000"/>
          </a:schemeClr>
        </a:solidFill>
      </dgm:spPr>
      <dgm:t>
        <a:bodyPr/>
        <a:lstStyle/>
        <a:p>
          <a:pPr rtl="0"/>
          <a:r>
            <a:rPr lang="es-EC" dirty="0" smtClean="0">
              <a:solidFill>
                <a:schemeClr val="tx2"/>
              </a:solidFill>
              <a:latin typeface="Sansation" pitchFamily="2" charset="0"/>
            </a:rPr>
            <a:t>Cobertura inestable.</a:t>
          </a:r>
          <a:endParaRPr lang="es-ES" dirty="0">
            <a:solidFill>
              <a:schemeClr val="tx2"/>
            </a:solidFill>
            <a:latin typeface="Sansation" pitchFamily="2" charset="0"/>
          </a:endParaRPr>
        </a:p>
      </dgm:t>
    </dgm:pt>
    <dgm:pt modelId="{2C5AACDA-D60A-464E-ABEE-7E5DFCA8BD31}" type="parTrans" cxnId="{9578C007-7853-4DD8-B165-43736E85112B}">
      <dgm:prSet/>
      <dgm:spPr/>
      <dgm:t>
        <a:bodyPr/>
        <a:lstStyle/>
        <a:p>
          <a:endParaRPr lang="es-ES"/>
        </a:p>
      </dgm:t>
    </dgm:pt>
    <dgm:pt modelId="{479F1462-9215-4412-B061-DF76C0EB7079}" type="sibTrans" cxnId="{9578C007-7853-4DD8-B165-43736E85112B}">
      <dgm:prSet/>
      <dgm:spPr/>
      <dgm:t>
        <a:bodyPr/>
        <a:lstStyle/>
        <a:p>
          <a:endParaRPr lang="es-ES"/>
        </a:p>
      </dgm:t>
    </dgm:pt>
    <dgm:pt modelId="{78C29FAB-C1F1-49C6-A161-CDB3078E24AC}">
      <dgm:prSet/>
      <dgm:spPr/>
      <dgm:t>
        <a:bodyPr/>
        <a:lstStyle/>
        <a:p>
          <a:pPr rtl="0"/>
          <a:r>
            <a:rPr lang="es-EC" b="1" dirty="0" smtClean="0">
              <a:latin typeface="Sansation" pitchFamily="2" charset="0"/>
            </a:rPr>
            <a:t>Porque esta mal:</a:t>
          </a:r>
          <a:endParaRPr lang="es-ES" b="1" dirty="0">
            <a:latin typeface="Sansation" pitchFamily="2" charset="0"/>
          </a:endParaRPr>
        </a:p>
      </dgm:t>
    </dgm:pt>
    <dgm:pt modelId="{38A63ADD-C9F3-44A1-A393-8BC25DDA6513}" type="parTrans" cxnId="{FFAE2946-5D44-412A-B110-C5C041C6754A}">
      <dgm:prSet/>
      <dgm:spPr/>
      <dgm:t>
        <a:bodyPr/>
        <a:lstStyle/>
        <a:p>
          <a:endParaRPr lang="es-ES"/>
        </a:p>
      </dgm:t>
    </dgm:pt>
    <dgm:pt modelId="{95DC1848-3E31-48D0-86A2-B7B08CD8ADE5}" type="sibTrans" cxnId="{FFAE2946-5D44-412A-B110-C5C041C6754A}">
      <dgm:prSet/>
      <dgm:spPr/>
      <dgm:t>
        <a:bodyPr/>
        <a:lstStyle/>
        <a:p>
          <a:endParaRPr lang="es-ES"/>
        </a:p>
      </dgm:t>
    </dgm:pt>
    <dgm:pt modelId="{A4474430-AD76-4049-88D4-3BF543165CC8}">
      <dgm:prSet/>
      <dgm:spPr>
        <a:solidFill>
          <a:schemeClr val="bg1">
            <a:alpha val="90000"/>
          </a:schemeClr>
        </a:solidFill>
      </dgm:spPr>
      <dgm:t>
        <a:bodyPr/>
        <a:lstStyle/>
        <a:p>
          <a:pPr rtl="0"/>
          <a:r>
            <a:rPr lang="es-EC" dirty="0" smtClean="0">
              <a:solidFill>
                <a:schemeClr val="tx2"/>
              </a:solidFill>
              <a:latin typeface="Sansation" pitchFamily="2" charset="0"/>
            </a:rPr>
            <a:t>Existencia de punto muerto o el agujero de cobertura.</a:t>
          </a:r>
          <a:endParaRPr lang="es-ES" dirty="0">
            <a:solidFill>
              <a:schemeClr val="tx2"/>
            </a:solidFill>
            <a:latin typeface="Sansation" pitchFamily="2" charset="0"/>
          </a:endParaRPr>
        </a:p>
      </dgm:t>
    </dgm:pt>
    <dgm:pt modelId="{EEC3EE88-AF9D-4113-9EAE-30302BBCACA6}" type="parTrans" cxnId="{59CAD1C0-1F89-4B32-A747-C93B1984462A}">
      <dgm:prSet/>
      <dgm:spPr/>
      <dgm:t>
        <a:bodyPr/>
        <a:lstStyle/>
        <a:p>
          <a:endParaRPr lang="es-ES"/>
        </a:p>
      </dgm:t>
    </dgm:pt>
    <dgm:pt modelId="{0D234D75-D4CC-4663-8F19-29A6C797546C}" type="sibTrans" cxnId="{59CAD1C0-1F89-4B32-A747-C93B1984462A}">
      <dgm:prSet/>
      <dgm:spPr/>
      <dgm:t>
        <a:bodyPr/>
        <a:lstStyle/>
        <a:p>
          <a:endParaRPr lang="es-ES"/>
        </a:p>
      </dgm:t>
    </dgm:pt>
    <dgm:pt modelId="{C18767F9-486A-4A7C-98BD-E958A09C28DA}">
      <dgm:prSet/>
      <dgm:spPr>
        <a:solidFill>
          <a:schemeClr val="bg1">
            <a:alpha val="90000"/>
          </a:schemeClr>
        </a:solidFill>
      </dgm:spPr>
      <dgm:t>
        <a:bodyPr/>
        <a:lstStyle/>
        <a:p>
          <a:pPr rtl="0"/>
          <a:r>
            <a:rPr lang="es-EC" dirty="0" smtClean="0">
              <a:solidFill>
                <a:schemeClr val="tx2"/>
              </a:solidFill>
              <a:latin typeface="Sansation" pitchFamily="2" charset="0"/>
            </a:rPr>
            <a:t>Los puntos de acceso instalados dentro de cada piso del edificio de la MED no alcanza su rango máximo,  porque el alcance se reduce por la interferencia de obstáculos de las cosas tales como paredes, techos y otras redes y dispositivos inalámbricos (interferencia fuerte como la red inalámbrica de un AP que se encuentra cerca de otro).</a:t>
          </a:r>
          <a:endParaRPr lang="es-ES" dirty="0">
            <a:solidFill>
              <a:schemeClr val="tx2"/>
            </a:solidFill>
            <a:latin typeface="Sansation" pitchFamily="2" charset="0"/>
          </a:endParaRPr>
        </a:p>
      </dgm:t>
    </dgm:pt>
    <dgm:pt modelId="{806E7FA2-B922-4E05-B449-4262393248C6}" type="parTrans" cxnId="{8AB0E3B8-7941-4621-9639-B4E63C24DD3B}">
      <dgm:prSet/>
      <dgm:spPr/>
      <dgm:t>
        <a:bodyPr/>
        <a:lstStyle/>
        <a:p>
          <a:endParaRPr lang="es-ES"/>
        </a:p>
      </dgm:t>
    </dgm:pt>
    <dgm:pt modelId="{AFF08EBF-77F0-49F6-BDD2-5F0D09A5668F}" type="sibTrans" cxnId="{8AB0E3B8-7941-4621-9639-B4E63C24DD3B}">
      <dgm:prSet/>
      <dgm:spPr/>
      <dgm:t>
        <a:bodyPr/>
        <a:lstStyle/>
        <a:p>
          <a:endParaRPr lang="es-ES"/>
        </a:p>
      </dgm:t>
    </dgm:pt>
    <dgm:pt modelId="{6050538F-6456-4D5B-8EFD-A2A1880E9751}">
      <dgm:prSet/>
      <dgm:spPr/>
      <dgm:t>
        <a:bodyPr/>
        <a:lstStyle/>
        <a:p>
          <a:pPr rtl="0"/>
          <a:r>
            <a:rPr lang="es-EC" b="1" dirty="0" smtClean="0">
              <a:latin typeface="Sansation" pitchFamily="2" charset="0"/>
            </a:rPr>
            <a:t>Recomendaciones:</a:t>
          </a:r>
          <a:endParaRPr lang="es-ES" b="1" dirty="0">
            <a:latin typeface="Sansation" pitchFamily="2" charset="0"/>
          </a:endParaRPr>
        </a:p>
      </dgm:t>
    </dgm:pt>
    <dgm:pt modelId="{0AC6E905-2AEA-4A9E-B158-D591CF0F44A8}" type="parTrans" cxnId="{C1A1C678-5996-4A60-AD9B-324154F38285}">
      <dgm:prSet/>
      <dgm:spPr/>
      <dgm:t>
        <a:bodyPr/>
        <a:lstStyle/>
        <a:p>
          <a:endParaRPr lang="es-ES"/>
        </a:p>
      </dgm:t>
    </dgm:pt>
    <dgm:pt modelId="{69CCF5BA-EAC9-452F-BD3B-A9F0BA258374}" type="sibTrans" cxnId="{C1A1C678-5996-4A60-AD9B-324154F38285}">
      <dgm:prSet/>
      <dgm:spPr/>
      <dgm:t>
        <a:bodyPr/>
        <a:lstStyle/>
        <a:p>
          <a:endParaRPr lang="es-ES"/>
        </a:p>
      </dgm:t>
    </dgm:pt>
    <dgm:pt modelId="{EFFFE0F2-FD37-4C6F-9E33-A754E0D6D5D6}">
      <dgm:prSet/>
      <dgm:spPr>
        <a:solidFill>
          <a:schemeClr val="bg1">
            <a:alpha val="90000"/>
          </a:schemeClr>
        </a:solidFill>
      </dgm:spPr>
      <dgm:t>
        <a:bodyPr/>
        <a:lstStyle/>
        <a:p>
          <a:pPr rtl="0"/>
          <a:r>
            <a:rPr lang="es-EC" dirty="0" smtClean="0">
              <a:solidFill>
                <a:schemeClr val="tx2"/>
              </a:solidFill>
              <a:latin typeface="Sansation" pitchFamily="2" charset="0"/>
            </a:rPr>
            <a:t>La ubicación del punto de acceso en un lugar céntrico.</a:t>
          </a:r>
          <a:endParaRPr lang="es-ES" dirty="0">
            <a:solidFill>
              <a:schemeClr val="tx2"/>
            </a:solidFill>
            <a:latin typeface="Sansation" pitchFamily="2" charset="0"/>
          </a:endParaRPr>
        </a:p>
      </dgm:t>
    </dgm:pt>
    <dgm:pt modelId="{0E5611F3-E2B1-4CF7-9935-E3E3AC2C6738}" type="parTrans" cxnId="{83009831-0D43-4D6A-BA43-4304C2B694F3}">
      <dgm:prSet/>
      <dgm:spPr/>
      <dgm:t>
        <a:bodyPr/>
        <a:lstStyle/>
        <a:p>
          <a:endParaRPr lang="es-ES"/>
        </a:p>
      </dgm:t>
    </dgm:pt>
    <dgm:pt modelId="{6D12A650-CB2E-439A-A6C2-B0A571EEB7D2}" type="sibTrans" cxnId="{83009831-0D43-4D6A-BA43-4304C2B694F3}">
      <dgm:prSet/>
      <dgm:spPr/>
      <dgm:t>
        <a:bodyPr/>
        <a:lstStyle/>
        <a:p>
          <a:endParaRPr lang="es-ES"/>
        </a:p>
      </dgm:t>
    </dgm:pt>
    <dgm:pt modelId="{B7106571-253A-4888-943D-CD9B3C06FE19}">
      <dgm:prSet/>
      <dgm:spPr>
        <a:solidFill>
          <a:schemeClr val="bg1">
            <a:alpha val="90000"/>
          </a:schemeClr>
        </a:solidFill>
      </dgm:spPr>
      <dgm:t>
        <a:bodyPr/>
        <a:lstStyle/>
        <a:p>
          <a:pPr rtl="0"/>
          <a:r>
            <a:rPr lang="es-EC" dirty="0" smtClean="0">
              <a:solidFill>
                <a:schemeClr val="tx2"/>
              </a:solidFill>
              <a:latin typeface="Sansation" pitchFamily="2" charset="0"/>
            </a:rPr>
            <a:t>No colocar el punto de acceso ni cerca de paredes ni objetos metálicos.</a:t>
          </a:r>
          <a:endParaRPr lang="es-ES" dirty="0">
            <a:solidFill>
              <a:schemeClr val="tx2"/>
            </a:solidFill>
            <a:latin typeface="Sansation" pitchFamily="2" charset="0"/>
          </a:endParaRPr>
        </a:p>
      </dgm:t>
    </dgm:pt>
    <dgm:pt modelId="{11042209-458D-4A5B-B317-AC1CD53854CA}" type="parTrans" cxnId="{8546DB02-8EA0-42BF-8C2A-DFB8D5D4CAC0}">
      <dgm:prSet/>
      <dgm:spPr/>
      <dgm:t>
        <a:bodyPr/>
        <a:lstStyle/>
        <a:p>
          <a:endParaRPr lang="es-ES"/>
        </a:p>
      </dgm:t>
    </dgm:pt>
    <dgm:pt modelId="{D7E34AC0-3E15-4D72-AB13-2CD0E95D2959}" type="sibTrans" cxnId="{8546DB02-8EA0-42BF-8C2A-DFB8D5D4CAC0}">
      <dgm:prSet/>
      <dgm:spPr/>
      <dgm:t>
        <a:bodyPr/>
        <a:lstStyle/>
        <a:p>
          <a:endParaRPr lang="es-ES"/>
        </a:p>
      </dgm:t>
    </dgm:pt>
    <dgm:pt modelId="{D11821DF-8186-46C7-9034-7CF2102D9601}">
      <dgm:prSet/>
      <dgm:spPr>
        <a:solidFill>
          <a:schemeClr val="bg1">
            <a:alpha val="90000"/>
          </a:schemeClr>
        </a:solidFill>
      </dgm:spPr>
      <dgm:t>
        <a:bodyPr/>
        <a:lstStyle/>
        <a:p>
          <a:r>
            <a:rPr lang="es-EC" dirty="0" smtClean="0">
              <a:solidFill>
                <a:schemeClr val="tx2"/>
              </a:solidFill>
              <a:latin typeface="Sansation" pitchFamily="2" charset="0"/>
            </a:rPr>
            <a:t>Remplazar la antena del </a:t>
          </a:r>
          <a:r>
            <a:rPr lang="es-EC" dirty="0" err="1" smtClean="0">
              <a:solidFill>
                <a:schemeClr val="tx2"/>
              </a:solidFill>
              <a:latin typeface="Sansation" pitchFamily="2" charset="0"/>
            </a:rPr>
            <a:t>router</a:t>
          </a:r>
          <a:r>
            <a:rPr lang="es-EC" dirty="0" smtClean="0">
              <a:solidFill>
                <a:schemeClr val="tx2"/>
              </a:solidFill>
              <a:latin typeface="Sansation" pitchFamily="2" charset="0"/>
            </a:rPr>
            <a:t>.</a:t>
          </a:r>
          <a:endParaRPr lang="es-ES" dirty="0">
            <a:solidFill>
              <a:schemeClr val="tx2"/>
            </a:solidFill>
            <a:latin typeface="Sansation" pitchFamily="2" charset="0"/>
          </a:endParaRPr>
        </a:p>
      </dgm:t>
    </dgm:pt>
    <dgm:pt modelId="{38191002-7B77-4733-98D3-9F4340192A54}" type="parTrans" cxnId="{AC55176D-6C2A-4B9E-A7D9-86DA9E2B08B4}">
      <dgm:prSet/>
      <dgm:spPr/>
      <dgm:t>
        <a:bodyPr/>
        <a:lstStyle/>
        <a:p>
          <a:endParaRPr lang="es-ES"/>
        </a:p>
      </dgm:t>
    </dgm:pt>
    <dgm:pt modelId="{7C94A3F2-D09F-4224-9E11-DE5E3252E3EC}" type="sibTrans" cxnId="{AC55176D-6C2A-4B9E-A7D9-86DA9E2B08B4}">
      <dgm:prSet/>
      <dgm:spPr/>
      <dgm:t>
        <a:bodyPr/>
        <a:lstStyle/>
        <a:p>
          <a:endParaRPr lang="es-ES"/>
        </a:p>
      </dgm:t>
    </dgm:pt>
    <dgm:pt modelId="{9AAA4641-9437-4E7D-AA5B-0C20B2A0A308}" type="pres">
      <dgm:prSet presAssocID="{C38AB924-622B-4B09-8A0B-75819FA677D9}" presName="linear" presStyleCnt="0">
        <dgm:presLayoutVars>
          <dgm:dir/>
          <dgm:animLvl val="lvl"/>
          <dgm:resizeHandles val="exact"/>
        </dgm:presLayoutVars>
      </dgm:prSet>
      <dgm:spPr/>
      <dgm:t>
        <a:bodyPr/>
        <a:lstStyle/>
        <a:p>
          <a:endParaRPr lang="es-ES"/>
        </a:p>
      </dgm:t>
    </dgm:pt>
    <dgm:pt modelId="{6543DE49-D0FC-4DDC-8111-550EB9F07611}" type="pres">
      <dgm:prSet presAssocID="{CBC7FB5B-B473-4BE7-A2F7-A9565FB38744}" presName="parentLin" presStyleCnt="0"/>
      <dgm:spPr/>
    </dgm:pt>
    <dgm:pt modelId="{7390EAD6-9EB3-4517-92A1-EA57D2344D18}" type="pres">
      <dgm:prSet presAssocID="{CBC7FB5B-B473-4BE7-A2F7-A9565FB38744}" presName="parentLeftMargin" presStyleLbl="node1" presStyleIdx="0" presStyleCnt="3"/>
      <dgm:spPr/>
      <dgm:t>
        <a:bodyPr/>
        <a:lstStyle/>
        <a:p>
          <a:endParaRPr lang="es-ES"/>
        </a:p>
      </dgm:t>
    </dgm:pt>
    <dgm:pt modelId="{EE35350E-DF12-4DF7-9B7F-D1C2F22DAEF0}" type="pres">
      <dgm:prSet presAssocID="{CBC7FB5B-B473-4BE7-A2F7-A9565FB38744}" presName="parentText" presStyleLbl="node1" presStyleIdx="0" presStyleCnt="3">
        <dgm:presLayoutVars>
          <dgm:chMax val="0"/>
          <dgm:bulletEnabled val="1"/>
        </dgm:presLayoutVars>
      </dgm:prSet>
      <dgm:spPr/>
      <dgm:t>
        <a:bodyPr/>
        <a:lstStyle/>
        <a:p>
          <a:endParaRPr lang="es-ES"/>
        </a:p>
      </dgm:t>
    </dgm:pt>
    <dgm:pt modelId="{85C31003-97A3-4E08-B25D-8D0AC7325630}" type="pres">
      <dgm:prSet presAssocID="{CBC7FB5B-B473-4BE7-A2F7-A9565FB38744}" presName="negativeSpace" presStyleCnt="0"/>
      <dgm:spPr/>
    </dgm:pt>
    <dgm:pt modelId="{E95A14CB-47F6-4732-9B06-D2524EE7CD37}" type="pres">
      <dgm:prSet presAssocID="{CBC7FB5B-B473-4BE7-A2F7-A9565FB38744}" presName="childText" presStyleLbl="conFgAcc1" presStyleIdx="0" presStyleCnt="3">
        <dgm:presLayoutVars>
          <dgm:bulletEnabled val="1"/>
        </dgm:presLayoutVars>
      </dgm:prSet>
      <dgm:spPr/>
      <dgm:t>
        <a:bodyPr/>
        <a:lstStyle/>
        <a:p>
          <a:endParaRPr lang="es-ES"/>
        </a:p>
      </dgm:t>
    </dgm:pt>
    <dgm:pt modelId="{C5BB8004-757F-4F1E-BD07-AAFF23EEE858}" type="pres">
      <dgm:prSet presAssocID="{94F5BFFF-7336-4C03-9312-833A8FFFE894}" presName="spaceBetweenRectangles" presStyleCnt="0"/>
      <dgm:spPr/>
    </dgm:pt>
    <dgm:pt modelId="{09FFB8DD-7DC0-4F60-BC4A-160A9FA79204}" type="pres">
      <dgm:prSet presAssocID="{78C29FAB-C1F1-49C6-A161-CDB3078E24AC}" presName="parentLin" presStyleCnt="0"/>
      <dgm:spPr/>
    </dgm:pt>
    <dgm:pt modelId="{D82757D2-DF95-4853-9BB3-C8243725C3AC}" type="pres">
      <dgm:prSet presAssocID="{78C29FAB-C1F1-49C6-A161-CDB3078E24AC}" presName="parentLeftMargin" presStyleLbl="node1" presStyleIdx="0" presStyleCnt="3"/>
      <dgm:spPr/>
      <dgm:t>
        <a:bodyPr/>
        <a:lstStyle/>
        <a:p>
          <a:endParaRPr lang="es-ES"/>
        </a:p>
      </dgm:t>
    </dgm:pt>
    <dgm:pt modelId="{1E94DF86-9302-4E12-9D34-B79279A8FCC6}" type="pres">
      <dgm:prSet presAssocID="{78C29FAB-C1F1-49C6-A161-CDB3078E24AC}" presName="parentText" presStyleLbl="node1" presStyleIdx="1" presStyleCnt="3">
        <dgm:presLayoutVars>
          <dgm:chMax val="0"/>
          <dgm:bulletEnabled val="1"/>
        </dgm:presLayoutVars>
      </dgm:prSet>
      <dgm:spPr/>
      <dgm:t>
        <a:bodyPr/>
        <a:lstStyle/>
        <a:p>
          <a:endParaRPr lang="es-ES"/>
        </a:p>
      </dgm:t>
    </dgm:pt>
    <dgm:pt modelId="{86F6AE1C-2A6B-48E9-B1AB-3CCD82A21610}" type="pres">
      <dgm:prSet presAssocID="{78C29FAB-C1F1-49C6-A161-CDB3078E24AC}" presName="negativeSpace" presStyleCnt="0"/>
      <dgm:spPr/>
    </dgm:pt>
    <dgm:pt modelId="{D3198060-CAEB-4B31-AE2E-39DAC3EB6F79}" type="pres">
      <dgm:prSet presAssocID="{78C29FAB-C1F1-49C6-A161-CDB3078E24AC}" presName="childText" presStyleLbl="conFgAcc1" presStyleIdx="1" presStyleCnt="3">
        <dgm:presLayoutVars>
          <dgm:bulletEnabled val="1"/>
        </dgm:presLayoutVars>
      </dgm:prSet>
      <dgm:spPr/>
      <dgm:t>
        <a:bodyPr/>
        <a:lstStyle/>
        <a:p>
          <a:endParaRPr lang="es-ES"/>
        </a:p>
      </dgm:t>
    </dgm:pt>
    <dgm:pt modelId="{20F4CA10-1563-4D3B-928F-DC11372B736D}" type="pres">
      <dgm:prSet presAssocID="{95DC1848-3E31-48D0-86A2-B7B08CD8ADE5}" presName="spaceBetweenRectangles" presStyleCnt="0"/>
      <dgm:spPr/>
    </dgm:pt>
    <dgm:pt modelId="{8860D0E7-31A3-488A-9E76-475F29261BCA}" type="pres">
      <dgm:prSet presAssocID="{6050538F-6456-4D5B-8EFD-A2A1880E9751}" presName="parentLin" presStyleCnt="0"/>
      <dgm:spPr/>
    </dgm:pt>
    <dgm:pt modelId="{CA69281F-E423-42D9-81F0-AADACDFAE92D}" type="pres">
      <dgm:prSet presAssocID="{6050538F-6456-4D5B-8EFD-A2A1880E9751}" presName="parentLeftMargin" presStyleLbl="node1" presStyleIdx="1" presStyleCnt="3"/>
      <dgm:spPr/>
      <dgm:t>
        <a:bodyPr/>
        <a:lstStyle/>
        <a:p>
          <a:endParaRPr lang="es-ES"/>
        </a:p>
      </dgm:t>
    </dgm:pt>
    <dgm:pt modelId="{61702067-7329-4A0D-A59F-A658C43E2392}" type="pres">
      <dgm:prSet presAssocID="{6050538F-6456-4D5B-8EFD-A2A1880E9751}" presName="parentText" presStyleLbl="node1" presStyleIdx="2" presStyleCnt="3">
        <dgm:presLayoutVars>
          <dgm:chMax val="0"/>
          <dgm:bulletEnabled val="1"/>
        </dgm:presLayoutVars>
      </dgm:prSet>
      <dgm:spPr/>
      <dgm:t>
        <a:bodyPr/>
        <a:lstStyle/>
        <a:p>
          <a:endParaRPr lang="es-ES"/>
        </a:p>
      </dgm:t>
    </dgm:pt>
    <dgm:pt modelId="{5B6FAEA8-8850-4EA7-8F2B-53B550C4DB9F}" type="pres">
      <dgm:prSet presAssocID="{6050538F-6456-4D5B-8EFD-A2A1880E9751}" presName="negativeSpace" presStyleCnt="0"/>
      <dgm:spPr/>
    </dgm:pt>
    <dgm:pt modelId="{E38A0D6F-DC69-45CA-9CD2-6C8FDCFE704E}" type="pres">
      <dgm:prSet presAssocID="{6050538F-6456-4D5B-8EFD-A2A1880E9751}" presName="childText" presStyleLbl="conFgAcc1" presStyleIdx="2" presStyleCnt="3">
        <dgm:presLayoutVars>
          <dgm:bulletEnabled val="1"/>
        </dgm:presLayoutVars>
      </dgm:prSet>
      <dgm:spPr/>
      <dgm:t>
        <a:bodyPr/>
        <a:lstStyle/>
        <a:p>
          <a:endParaRPr lang="es-ES"/>
        </a:p>
      </dgm:t>
    </dgm:pt>
  </dgm:ptLst>
  <dgm:cxnLst>
    <dgm:cxn modelId="{5E8683B5-8371-49ED-98A4-29608995964E}" type="presOf" srcId="{C18767F9-486A-4A7C-98BD-E958A09C28DA}" destId="{D3198060-CAEB-4B31-AE2E-39DAC3EB6F79}" srcOrd="0" destOrd="1" presId="urn:microsoft.com/office/officeart/2005/8/layout/list1"/>
    <dgm:cxn modelId="{CAC26B46-5851-4250-8C40-9E263FEB414A}" type="presOf" srcId="{78C29FAB-C1F1-49C6-A161-CDB3078E24AC}" destId="{1E94DF86-9302-4E12-9D34-B79279A8FCC6}" srcOrd="1" destOrd="0" presId="urn:microsoft.com/office/officeart/2005/8/layout/list1"/>
    <dgm:cxn modelId="{8A6196CF-30B5-41AA-9EB2-005A3DC40897}" type="presOf" srcId="{CBC7FB5B-B473-4BE7-A2F7-A9565FB38744}" destId="{EE35350E-DF12-4DF7-9B7F-D1C2F22DAEF0}" srcOrd="1" destOrd="0" presId="urn:microsoft.com/office/officeart/2005/8/layout/list1"/>
    <dgm:cxn modelId="{550FE230-253D-4FE6-A493-F8EF9B3C2D34}" srcId="{C38AB924-622B-4B09-8A0B-75819FA677D9}" destId="{CBC7FB5B-B473-4BE7-A2F7-A9565FB38744}" srcOrd="0" destOrd="0" parTransId="{0EF148D6-F43D-47CB-A7AF-3552C3D2C0F7}" sibTransId="{94F5BFFF-7336-4C03-9312-833A8FFFE894}"/>
    <dgm:cxn modelId="{55A2858B-DF5B-4EE5-B9FE-B1F9D31504DA}" type="presOf" srcId="{C38AB924-622B-4B09-8A0B-75819FA677D9}" destId="{9AAA4641-9437-4E7D-AA5B-0C20B2A0A308}" srcOrd="0" destOrd="0" presId="urn:microsoft.com/office/officeart/2005/8/layout/list1"/>
    <dgm:cxn modelId="{FB0F146F-C5ED-462D-B713-C8C0DB7C31F0}" type="presOf" srcId="{EFFFE0F2-FD37-4C6F-9E33-A754E0D6D5D6}" destId="{E38A0D6F-DC69-45CA-9CD2-6C8FDCFE704E}" srcOrd="0" destOrd="0" presId="urn:microsoft.com/office/officeart/2005/8/layout/list1"/>
    <dgm:cxn modelId="{AC55176D-6C2A-4B9E-A7D9-86DA9E2B08B4}" srcId="{6050538F-6456-4D5B-8EFD-A2A1880E9751}" destId="{D11821DF-8186-46C7-9034-7CF2102D9601}" srcOrd="2" destOrd="0" parTransId="{38191002-7B77-4733-98D3-9F4340192A54}" sibTransId="{7C94A3F2-D09F-4224-9E11-DE5E3252E3EC}"/>
    <dgm:cxn modelId="{8AB0E3B8-7941-4621-9639-B4E63C24DD3B}" srcId="{78C29FAB-C1F1-49C6-A161-CDB3078E24AC}" destId="{C18767F9-486A-4A7C-98BD-E958A09C28DA}" srcOrd="1" destOrd="0" parTransId="{806E7FA2-B922-4E05-B449-4262393248C6}" sibTransId="{AFF08EBF-77F0-49F6-BDD2-5F0D09A5668F}"/>
    <dgm:cxn modelId="{E7940FE5-4505-4545-9DB7-862E847B9017}" type="presOf" srcId="{A4474430-AD76-4049-88D4-3BF543165CC8}" destId="{D3198060-CAEB-4B31-AE2E-39DAC3EB6F79}" srcOrd="0" destOrd="0" presId="urn:microsoft.com/office/officeart/2005/8/layout/list1"/>
    <dgm:cxn modelId="{D23DB0D8-2B91-44AB-8922-7AA38B16AF1A}" type="presOf" srcId="{6050538F-6456-4D5B-8EFD-A2A1880E9751}" destId="{61702067-7329-4A0D-A59F-A658C43E2392}" srcOrd="1" destOrd="0" presId="urn:microsoft.com/office/officeart/2005/8/layout/list1"/>
    <dgm:cxn modelId="{FFAE2946-5D44-412A-B110-C5C041C6754A}" srcId="{C38AB924-622B-4B09-8A0B-75819FA677D9}" destId="{78C29FAB-C1F1-49C6-A161-CDB3078E24AC}" srcOrd="1" destOrd="0" parTransId="{38A63ADD-C9F3-44A1-A393-8BC25DDA6513}" sibTransId="{95DC1848-3E31-48D0-86A2-B7B08CD8ADE5}"/>
    <dgm:cxn modelId="{EAC19933-F403-4D78-99AA-C9D5C65BD3F1}" type="presOf" srcId="{76D5B14E-A162-4FDD-8C63-7F7B3DD5F807}" destId="{E95A14CB-47F6-4732-9B06-D2524EE7CD37}" srcOrd="0" destOrd="0" presId="urn:microsoft.com/office/officeart/2005/8/layout/list1"/>
    <dgm:cxn modelId="{8546DB02-8EA0-42BF-8C2A-DFB8D5D4CAC0}" srcId="{6050538F-6456-4D5B-8EFD-A2A1880E9751}" destId="{B7106571-253A-4888-943D-CD9B3C06FE19}" srcOrd="1" destOrd="0" parTransId="{11042209-458D-4A5B-B317-AC1CD53854CA}" sibTransId="{D7E34AC0-3E15-4D72-AB13-2CD0E95D2959}"/>
    <dgm:cxn modelId="{E43A6713-D8F3-4917-9A63-BBA144ACAFDB}" type="presOf" srcId="{CBC7FB5B-B473-4BE7-A2F7-A9565FB38744}" destId="{7390EAD6-9EB3-4517-92A1-EA57D2344D18}" srcOrd="0" destOrd="0" presId="urn:microsoft.com/office/officeart/2005/8/layout/list1"/>
    <dgm:cxn modelId="{C637F725-1852-42A9-A8EC-46090840DB7F}" type="presOf" srcId="{6050538F-6456-4D5B-8EFD-A2A1880E9751}" destId="{CA69281F-E423-42D9-81F0-AADACDFAE92D}" srcOrd="0" destOrd="0" presId="urn:microsoft.com/office/officeart/2005/8/layout/list1"/>
    <dgm:cxn modelId="{C1A1C678-5996-4A60-AD9B-324154F38285}" srcId="{C38AB924-622B-4B09-8A0B-75819FA677D9}" destId="{6050538F-6456-4D5B-8EFD-A2A1880E9751}" srcOrd="2" destOrd="0" parTransId="{0AC6E905-2AEA-4A9E-B158-D591CF0F44A8}" sibTransId="{69CCF5BA-EAC9-452F-BD3B-A9F0BA258374}"/>
    <dgm:cxn modelId="{9578C007-7853-4DD8-B165-43736E85112B}" srcId="{CBC7FB5B-B473-4BE7-A2F7-A9565FB38744}" destId="{DB62A87B-ADBE-4F11-87B3-000F82316D83}" srcOrd="1" destOrd="0" parTransId="{2C5AACDA-D60A-464E-ABEE-7E5DFCA8BD31}" sibTransId="{479F1462-9215-4412-B061-DF76C0EB7079}"/>
    <dgm:cxn modelId="{83009831-0D43-4D6A-BA43-4304C2B694F3}" srcId="{6050538F-6456-4D5B-8EFD-A2A1880E9751}" destId="{EFFFE0F2-FD37-4C6F-9E33-A754E0D6D5D6}" srcOrd="0" destOrd="0" parTransId="{0E5611F3-E2B1-4CF7-9935-E3E3AC2C6738}" sibTransId="{6D12A650-CB2E-439A-A6C2-B0A571EEB7D2}"/>
    <dgm:cxn modelId="{B0011943-112E-47EB-865B-23D60E226301}" srcId="{CBC7FB5B-B473-4BE7-A2F7-A9565FB38744}" destId="{76D5B14E-A162-4FDD-8C63-7F7B3DD5F807}" srcOrd="0" destOrd="0" parTransId="{DD96457E-F618-409E-8940-A65421127235}" sibTransId="{30348713-D72E-4899-A876-127090B44913}"/>
    <dgm:cxn modelId="{E593BB68-D7C7-43D4-BDA2-E9C414FF663A}" type="presOf" srcId="{DB62A87B-ADBE-4F11-87B3-000F82316D83}" destId="{E95A14CB-47F6-4732-9B06-D2524EE7CD37}" srcOrd="0" destOrd="1" presId="urn:microsoft.com/office/officeart/2005/8/layout/list1"/>
    <dgm:cxn modelId="{FB987578-3881-49BD-9473-50EBBF86939B}" type="presOf" srcId="{B7106571-253A-4888-943D-CD9B3C06FE19}" destId="{E38A0D6F-DC69-45CA-9CD2-6C8FDCFE704E}" srcOrd="0" destOrd="1" presId="urn:microsoft.com/office/officeart/2005/8/layout/list1"/>
    <dgm:cxn modelId="{DDD71350-49C5-4927-8CB1-6BF09FCA32AE}" type="presOf" srcId="{D11821DF-8186-46C7-9034-7CF2102D9601}" destId="{E38A0D6F-DC69-45CA-9CD2-6C8FDCFE704E}" srcOrd="0" destOrd="2" presId="urn:microsoft.com/office/officeart/2005/8/layout/list1"/>
    <dgm:cxn modelId="{0FDCC81A-AB0B-4848-9804-3B78C5CA83B0}" type="presOf" srcId="{78C29FAB-C1F1-49C6-A161-CDB3078E24AC}" destId="{D82757D2-DF95-4853-9BB3-C8243725C3AC}" srcOrd="0" destOrd="0" presId="urn:microsoft.com/office/officeart/2005/8/layout/list1"/>
    <dgm:cxn modelId="{59CAD1C0-1F89-4B32-A747-C93B1984462A}" srcId="{78C29FAB-C1F1-49C6-A161-CDB3078E24AC}" destId="{A4474430-AD76-4049-88D4-3BF543165CC8}" srcOrd="0" destOrd="0" parTransId="{EEC3EE88-AF9D-4113-9EAE-30302BBCACA6}" sibTransId="{0D234D75-D4CC-4663-8F19-29A6C797546C}"/>
    <dgm:cxn modelId="{590C672C-C4E2-4B14-AB91-12A8F471D01D}" type="presParOf" srcId="{9AAA4641-9437-4E7D-AA5B-0C20B2A0A308}" destId="{6543DE49-D0FC-4DDC-8111-550EB9F07611}" srcOrd="0" destOrd="0" presId="urn:microsoft.com/office/officeart/2005/8/layout/list1"/>
    <dgm:cxn modelId="{401878EA-719E-46FD-A5B1-C46B14BE4D76}" type="presParOf" srcId="{6543DE49-D0FC-4DDC-8111-550EB9F07611}" destId="{7390EAD6-9EB3-4517-92A1-EA57D2344D18}" srcOrd="0" destOrd="0" presId="urn:microsoft.com/office/officeart/2005/8/layout/list1"/>
    <dgm:cxn modelId="{76376B29-66A6-46AE-9D82-707935D511E2}" type="presParOf" srcId="{6543DE49-D0FC-4DDC-8111-550EB9F07611}" destId="{EE35350E-DF12-4DF7-9B7F-D1C2F22DAEF0}" srcOrd="1" destOrd="0" presId="urn:microsoft.com/office/officeart/2005/8/layout/list1"/>
    <dgm:cxn modelId="{74DB06BE-E5ED-4649-8037-53DC520D1CBB}" type="presParOf" srcId="{9AAA4641-9437-4E7D-AA5B-0C20B2A0A308}" destId="{85C31003-97A3-4E08-B25D-8D0AC7325630}" srcOrd="1" destOrd="0" presId="urn:microsoft.com/office/officeart/2005/8/layout/list1"/>
    <dgm:cxn modelId="{19D7DCCD-500C-414C-BD57-ACCDCEEB8342}" type="presParOf" srcId="{9AAA4641-9437-4E7D-AA5B-0C20B2A0A308}" destId="{E95A14CB-47F6-4732-9B06-D2524EE7CD37}" srcOrd="2" destOrd="0" presId="urn:microsoft.com/office/officeart/2005/8/layout/list1"/>
    <dgm:cxn modelId="{F8C47E4F-71CE-421E-A470-853D272604BE}" type="presParOf" srcId="{9AAA4641-9437-4E7D-AA5B-0C20B2A0A308}" destId="{C5BB8004-757F-4F1E-BD07-AAFF23EEE858}" srcOrd="3" destOrd="0" presId="urn:microsoft.com/office/officeart/2005/8/layout/list1"/>
    <dgm:cxn modelId="{FE1287C4-3892-409E-A627-619A8385A648}" type="presParOf" srcId="{9AAA4641-9437-4E7D-AA5B-0C20B2A0A308}" destId="{09FFB8DD-7DC0-4F60-BC4A-160A9FA79204}" srcOrd="4" destOrd="0" presId="urn:microsoft.com/office/officeart/2005/8/layout/list1"/>
    <dgm:cxn modelId="{0F44614B-1886-46E1-ABF0-D5E1FE32F790}" type="presParOf" srcId="{09FFB8DD-7DC0-4F60-BC4A-160A9FA79204}" destId="{D82757D2-DF95-4853-9BB3-C8243725C3AC}" srcOrd="0" destOrd="0" presId="urn:microsoft.com/office/officeart/2005/8/layout/list1"/>
    <dgm:cxn modelId="{4EBD7768-5918-40BD-BA11-35D8F682C2FE}" type="presParOf" srcId="{09FFB8DD-7DC0-4F60-BC4A-160A9FA79204}" destId="{1E94DF86-9302-4E12-9D34-B79279A8FCC6}" srcOrd="1" destOrd="0" presId="urn:microsoft.com/office/officeart/2005/8/layout/list1"/>
    <dgm:cxn modelId="{62535784-EE50-457C-94A2-67C946A3E14A}" type="presParOf" srcId="{9AAA4641-9437-4E7D-AA5B-0C20B2A0A308}" destId="{86F6AE1C-2A6B-48E9-B1AB-3CCD82A21610}" srcOrd="5" destOrd="0" presId="urn:microsoft.com/office/officeart/2005/8/layout/list1"/>
    <dgm:cxn modelId="{A000CCA0-6095-4001-9FB9-641A0CC4E281}" type="presParOf" srcId="{9AAA4641-9437-4E7D-AA5B-0C20B2A0A308}" destId="{D3198060-CAEB-4B31-AE2E-39DAC3EB6F79}" srcOrd="6" destOrd="0" presId="urn:microsoft.com/office/officeart/2005/8/layout/list1"/>
    <dgm:cxn modelId="{689B369C-DDA9-4D46-9163-0987BC84C070}" type="presParOf" srcId="{9AAA4641-9437-4E7D-AA5B-0C20B2A0A308}" destId="{20F4CA10-1563-4D3B-928F-DC11372B736D}" srcOrd="7" destOrd="0" presId="urn:microsoft.com/office/officeart/2005/8/layout/list1"/>
    <dgm:cxn modelId="{E2E4ECCC-C688-4AC1-AD3B-9DD46E425EB2}" type="presParOf" srcId="{9AAA4641-9437-4E7D-AA5B-0C20B2A0A308}" destId="{8860D0E7-31A3-488A-9E76-475F29261BCA}" srcOrd="8" destOrd="0" presId="urn:microsoft.com/office/officeart/2005/8/layout/list1"/>
    <dgm:cxn modelId="{A7132CFD-96CD-4CFE-9058-22FC0CB7FBA9}" type="presParOf" srcId="{8860D0E7-31A3-488A-9E76-475F29261BCA}" destId="{CA69281F-E423-42D9-81F0-AADACDFAE92D}" srcOrd="0" destOrd="0" presId="urn:microsoft.com/office/officeart/2005/8/layout/list1"/>
    <dgm:cxn modelId="{C806164F-2400-4D95-85EB-E861A23114AA}" type="presParOf" srcId="{8860D0E7-31A3-488A-9E76-475F29261BCA}" destId="{61702067-7329-4A0D-A59F-A658C43E2392}" srcOrd="1" destOrd="0" presId="urn:microsoft.com/office/officeart/2005/8/layout/list1"/>
    <dgm:cxn modelId="{D3048B61-5304-4A7A-B70A-C9290B945075}" type="presParOf" srcId="{9AAA4641-9437-4E7D-AA5B-0C20B2A0A308}" destId="{5B6FAEA8-8850-4EA7-8F2B-53B550C4DB9F}" srcOrd="9" destOrd="0" presId="urn:microsoft.com/office/officeart/2005/8/layout/list1"/>
    <dgm:cxn modelId="{25DB9F31-2976-49B7-A75B-8F4036E03E51}" type="presParOf" srcId="{9AAA4641-9437-4E7D-AA5B-0C20B2A0A308}" destId="{E38A0D6F-DC69-45CA-9CD2-6C8FDCFE704E}"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340D0C3-1153-4D20-914D-B6E1C32BDD05}"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S"/>
        </a:p>
      </dgm:t>
    </dgm:pt>
    <dgm:pt modelId="{1910B4C2-A1C0-4CCA-A369-51C359300F67}">
      <dgm:prSet phldrT="[Texto]"/>
      <dgm:spPr/>
      <dgm:t>
        <a:bodyPr/>
        <a:lstStyle/>
        <a:p>
          <a:pPr algn="ctr"/>
          <a:r>
            <a:rPr lang="es-ES" b="1"/>
            <a:t>10.1.16.0/22</a:t>
          </a:r>
        </a:p>
      </dgm:t>
    </dgm:pt>
    <dgm:pt modelId="{F7597925-5E75-4A5F-8AEA-54C5F00F8D1D}" type="parTrans" cxnId="{F88B1BCD-431A-4FF3-A1A7-0A250DA7EFFE}">
      <dgm:prSet/>
      <dgm:spPr/>
      <dgm:t>
        <a:bodyPr/>
        <a:lstStyle/>
        <a:p>
          <a:pPr algn="ctr"/>
          <a:endParaRPr lang="es-ES"/>
        </a:p>
      </dgm:t>
    </dgm:pt>
    <dgm:pt modelId="{9021BAA4-0AFF-4815-BC56-A501EF8A6C3C}" type="sibTrans" cxnId="{F88B1BCD-431A-4FF3-A1A7-0A250DA7EFFE}">
      <dgm:prSet/>
      <dgm:spPr/>
      <dgm:t>
        <a:bodyPr/>
        <a:lstStyle/>
        <a:p>
          <a:pPr algn="ctr"/>
          <a:endParaRPr lang="es-ES"/>
        </a:p>
      </dgm:t>
    </dgm:pt>
    <dgm:pt modelId="{97A4D78C-F926-4B4A-BD1B-EEF90926809C}">
      <dgm:prSet phldrT="[Texto]"/>
      <dgm:spPr/>
      <dgm:t>
        <a:bodyPr/>
        <a:lstStyle/>
        <a:p>
          <a:pPr algn="ctr"/>
          <a:r>
            <a:rPr lang="es-ES"/>
            <a:t>Alumnos</a:t>
          </a:r>
        </a:p>
        <a:p>
          <a:pPr algn="ctr"/>
          <a:r>
            <a:rPr lang="es-ES"/>
            <a:t>10.1.16.0/24</a:t>
          </a:r>
        </a:p>
      </dgm:t>
    </dgm:pt>
    <dgm:pt modelId="{BF882957-C598-4548-B32B-125B06863F29}" type="parTrans" cxnId="{5274CB24-391F-4968-9993-C9286C605146}">
      <dgm:prSet/>
      <dgm:spPr/>
      <dgm:t>
        <a:bodyPr/>
        <a:lstStyle/>
        <a:p>
          <a:pPr algn="ctr"/>
          <a:endParaRPr lang="es-ES"/>
        </a:p>
      </dgm:t>
    </dgm:pt>
    <dgm:pt modelId="{E363454D-8CD7-4053-B44B-48F78F52FA20}" type="sibTrans" cxnId="{5274CB24-391F-4968-9993-C9286C605146}">
      <dgm:prSet/>
      <dgm:spPr/>
      <dgm:t>
        <a:bodyPr/>
        <a:lstStyle/>
        <a:p>
          <a:pPr algn="ctr"/>
          <a:endParaRPr lang="es-ES"/>
        </a:p>
      </dgm:t>
    </dgm:pt>
    <dgm:pt modelId="{5B56E757-0D8F-4BEC-9A9F-01A368666BDF}">
      <dgm:prSet/>
      <dgm:spPr/>
      <dgm:t>
        <a:bodyPr/>
        <a:lstStyle/>
        <a:p>
          <a:pPr algn="ctr"/>
          <a:r>
            <a:rPr lang="es-ES"/>
            <a:t>10.1.17.0/24</a:t>
          </a:r>
        </a:p>
      </dgm:t>
    </dgm:pt>
    <dgm:pt modelId="{66F92472-830F-47B3-8C11-723FCFF1F7F5}" type="parTrans" cxnId="{32BB8627-6F5D-42C8-BFED-CF96E5013762}">
      <dgm:prSet/>
      <dgm:spPr/>
      <dgm:t>
        <a:bodyPr/>
        <a:lstStyle/>
        <a:p>
          <a:pPr algn="ctr"/>
          <a:endParaRPr lang="es-ES"/>
        </a:p>
      </dgm:t>
    </dgm:pt>
    <dgm:pt modelId="{D7B1D8FC-1F59-4ECD-8033-37F0DE3B5061}" type="sibTrans" cxnId="{32BB8627-6F5D-42C8-BFED-CF96E5013762}">
      <dgm:prSet/>
      <dgm:spPr/>
      <dgm:t>
        <a:bodyPr/>
        <a:lstStyle/>
        <a:p>
          <a:pPr algn="ctr"/>
          <a:endParaRPr lang="es-ES"/>
        </a:p>
      </dgm:t>
    </dgm:pt>
    <dgm:pt modelId="{0C8EB4A0-E7A8-4758-B836-1C255628ABF9}">
      <dgm:prSet/>
      <dgm:spPr/>
      <dgm:t>
        <a:bodyPr/>
        <a:lstStyle/>
        <a:p>
          <a:pPr algn="ctr"/>
          <a:r>
            <a:rPr lang="es-ES"/>
            <a:t>Docentes</a:t>
          </a:r>
        </a:p>
        <a:p>
          <a:pPr algn="ctr"/>
          <a:r>
            <a:rPr lang="es-ES"/>
            <a:t>10.1.17.0/26</a:t>
          </a:r>
        </a:p>
      </dgm:t>
    </dgm:pt>
    <dgm:pt modelId="{D746A4F0-3371-4A02-A290-6CCE510C5534}" type="parTrans" cxnId="{DA49D29F-C252-4D48-944C-AAC2EA9F5075}">
      <dgm:prSet/>
      <dgm:spPr/>
      <dgm:t>
        <a:bodyPr/>
        <a:lstStyle/>
        <a:p>
          <a:pPr algn="ctr"/>
          <a:endParaRPr lang="es-ES"/>
        </a:p>
      </dgm:t>
    </dgm:pt>
    <dgm:pt modelId="{4593BA62-4DEA-4621-8EB2-FDA61A377D3D}" type="sibTrans" cxnId="{DA49D29F-C252-4D48-944C-AAC2EA9F5075}">
      <dgm:prSet/>
      <dgm:spPr/>
      <dgm:t>
        <a:bodyPr/>
        <a:lstStyle/>
        <a:p>
          <a:pPr algn="ctr"/>
          <a:endParaRPr lang="es-ES"/>
        </a:p>
      </dgm:t>
    </dgm:pt>
    <dgm:pt modelId="{EA0107AB-45DC-44FC-842E-D7ECC22508D4}">
      <dgm:prSet/>
      <dgm:spPr/>
      <dgm:t>
        <a:bodyPr/>
        <a:lstStyle/>
        <a:p>
          <a:pPr algn="ctr"/>
          <a:r>
            <a:rPr lang="es-ES"/>
            <a:t>Investigadores</a:t>
          </a:r>
        </a:p>
        <a:p>
          <a:pPr algn="ctr"/>
          <a:r>
            <a:rPr lang="es-ES"/>
            <a:t>10.1.17.64/26</a:t>
          </a:r>
        </a:p>
      </dgm:t>
    </dgm:pt>
    <dgm:pt modelId="{CD79C0AD-222E-462D-B6A2-3BEDA337DEBC}" type="parTrans" cxnId="{021564CB-1D9B-440A-9534-98D1A6927917}">
      <dgm:prSet/>
      <dgm:spPr/>
      <dgm:t>
        <a:bodyPr/>
        <a:lstStyle/>
        <a:p>
          <a:pPr algn="ctr"/>
          <a:endParaRPr lang="es-ES"/>
        </a:p>
      </dgm:t>
    </dgm:pt>
    <dgm:pt modelId="{8F5F07CA-E636-47FD-BDA9-AA0508DDCB43}" type="sibTrans" cxnId="{021564CB-1D9B-440A-9534-98D1A6927917}">
      <dgm:prSet/>
      <dgm:spPr/>
      <dgm:t>
        <a:bodyPr/>
        <a:lstStyle/>
        <a:p>
          <a:pPr algn="ctr"/>
          <a:endParaRPr lang="es-ES"/>
        </a:p>
      </dgm:t>
    </dgm:pt>
    <dgm:pt modelId="{FAE60332-F49A-41BA-8E89-F51C89AA007B}">
      <dgm:prSet/>
      <dgm:spPr/>
      <dgm:t>
        <a:bodyPr/>
        <a:lstStyle/>
        <a:p>
          <a:pPr algn="ctr"/>
          <a:r>
            <a:rPr lang="es-ES"/>
            <a:t>Administrativos</a:t>
          </a:r>
        </a:p>
        <a:p>
          <a:r>
            <a:rPr lang="es-ES"/>
            <a:t>10.1.17.128/26</a:t>
          </a:r>
        </a:p>
      </dgm:t>
    </dgm:pt>
    <dgm:pt modelId="{47208365-A9D2-4590-AF8B-A352232F657E}" type="parTrans" cxnId="{E5F1BAEC-1584-459B-A2A8-698568EDEFC0}">
      <dgm:prSet/>
      <dgm:spPr/>
      <dgm:t>
        <a:bodyPr/>
        <a:lstStyle/>
        <a:p>
          <a:pPr algn="ctr"/>
          <a:endParaRPr lang="es-ES"/>
        </a:p>
      </dgm:t>
    </dgm:pt>
    <dgm:pt modelId="{3519BE30-91F7-40A6-BAB3-E2D96F41D7E9}" type="sibTrans" cxnId="{E5F1BAEC-1584-459B-A2A8-698568EDEFC0}">
      <dgm:prSet/>
      <dgm:spPr/>
      <dgm:t>
        <a:bodyPr/>
        <a:lstStyle/>
        <a:p>
          <a:pPr algn="ctr"/>
          <a:endParaRPr lang="es-ES"/>
        </a:p>
      </dgm:t>
    </dgm:pt>
    <dgm:pt modelId="{5888404D-5401-474B-8775-5EBC5F9045D9}">
      <dgm:prSet/>
      <dgm:spPr/>
      <dgm:t>
        <a:bodyPr/>
        <a:lstStyle/>
        <a:p>
          <a:pPr algn="ctr"/>
          <a:r>
            <a:rPr lang="es-EC"/>
            <a:t>Telefonía IP </a:t>
          </a:r>
        </a:p>
        <a:p>
          <a:r>
            <a:rPr lang="es-EC"/>
            <a:t>10.1.17.192/26</a:t>
          </a:r>
          <a:endParaRPr lang="es-ES"/>
        </a:p>
      </dgm:t>
    </dgm:pt>
    <dgm:pt modelId="{B42726C2-09F9-49CA-A09F-B20E7E0F977C}" type="parTrans" cxnId="{70722B92-9DB1-401F-AE18-36547C24D9AD}">
      <dgm:prSet/>
      <dgm:spPr/>
      <dgm:t>
        <a:bodyPr/>
        <a:lstStyle/>
        <a:p>
          <a:endParaRPr lang="es-EC"/>
        </a:p>
      </dgm:t>
    </dgm:pt>
    <dgm:pt modelId="{89E2A66C-8BE9-479E-B88E-0ECCA06F756B}" type="sibTrans" cxnId="{70722B92-9DB1-401F-AE18-36547C24D9AD}">
      <dgm:prSet/>
      <dgm:spPr/>
      <dgm:t>
        <a:bodyPr/>
        <a:lstStyle/>
        <a:p>
          <a:endParaRPr lang="es-EC"/>
        </a:p>
      </dgm:t>
    </dgm:pt>
    <dgm:pt modelId="{F0C0BCD2-02DF-4FC6-AAF5-503AE7E5DD84}" type="pres">
      <dgm:prSet presAssocID="{7340D0C3-1153-4D20-914D-B6E1C32BDD05}" presName="hierChild1" presStyleCnt="0">
        <dgm:presLayoutVars>
          <dgm:chPref val="1"/>
          <dgm:dir/>
          <dgm:animOne val="branch"/>
          <dgm:animLvl val="lvl"/>
          <dgm:resizeHandles/>
        </dgm:presLayoutVars>
      </dgm:prSet>
      <dgm:spPr/>
      <dgm:t>
        <a:bodyPr/>
        <a:lstStyle/>
        <a:p>
          <a:endParaRPr lang="es-ES"/>
        </a:p>
      </dgm:t>
    </dgm:pt>
    <dgm:pt modelId="{699B308C-CC61-4884-B4D3-BB26ADBD555F}" type="pres">
      <dgm:prSet presAssocID="{1910B4C2-A1C0-4CCA-A369-51C359300F67}" presName="hierRoot1" presStyleCnt="0"/>
      <dgm:spPr/>
    </dgm:pt>
    <dgm:pt modelId="{EEFE8B78-E7D5-4463-AC62-401C647EA4FE}" type="pres">
      <dgm:prSet presAssocID="{1910B4C2-A1C0-4CCA-A369-51C359300F67}" presName="composite" presStyleCnt="0"/>
      <dgm:spPr/>
    </dgm:pt>
    <dgm:pt modelId="{5F899EB1-38D7-4906-8788-52C9FC1C87EC}" type="pres">
      <dgm:prSet presAssocID="{1910B4C2-A1C0-4CCA-A369-51C359300F67}" presName="background" presStyleLbl="node0" presStyleIdx="0" presStyleCnt="1"/>
      <dgm:spPr/>
    </dgm:pt>
    <dgm:pt modelId="{A13C3757-0F7B-4ECE-8732-F160CCB022C7}" type="pres">
      <dgm:prSet presAssocID="{1910B4C2-A1C0-4CCA-A369-51C359300F67}" presName="text" presStyleLbl="fgAcc0" presStyleIdx="0" presStyleCnt="1">
        <dgm:presLayoutVars>
          <dgm:chPref val="3"/>
        </dgm:presLayoutVars>
      </dgm:prSet>
      <dgm:spPr/>
      <dgm:t>
        <a:bodyPr/>
        <a:lstStyle/>
        <a:p>
          <a:endParaRPr lang="es-ES"/>
        </a:p>
      </dgm:t>
    </dgm:pt>
    <dgm:pt modelId="{0D9574F1-1F8F-4E7D-AC40-92E0D7714E41}" type="pres">
      <dgm:prSet presAssocID="{1910B4C2-A1C0-4CCA-A369-51C359300F67}" presName="hierChild2" presStyleCnt="0"/>
      <dgm:spPr/>
    </dgm:pt>
    <dgm:pt modelId="{CA3C1AD9-6A10-4C09-A4CD-629CBDF7C2A1}" type="pres">
      <dgm:prSet presAssocID="{BF882957-C598-4548-B32B-125B06863F29}" presName="Name10" presStyleLbl="parChTrans1D2" presStyleIdx="0" presStyleCnt="2"/>
      <dgm:spPr/>
      <dgm:t>
        <a:bodyPr/>
        <a:lstStyle/>
        <a:p>
          <a:endParaRPr lang="es-ES"/>
        </a:p>
      </dgm:t>
    </dgm:pt>
    <dgm:pt modelId="{7BCA1E5B-6CFF-429B-88B2-43A980CD0724}" type="pres">
      <dgm:prSet presAssocID="{97A4D78C-F926-4B4A-BD1B-EEF90926809C}" presName="hierRoot2" presStyleCnt="0"/>
      <dgm:spPr/>
    </dgm:pt>
    <dgm:pt modelId="{1BB0D078-18BC-4D79-AE24-C9AAF370C0E7}" type="pres">
      <dgm:prSet presAssocID="{97A4D78C-F926-4B4A-BD1B-EEF90926809C}" presName="composite2" presStyleCnt="0"/>
      <dgm:spPr/>
    </dgm:pt>
    <dgm:pt modelId="{E8D29B38-234D-49B5-AD68-EC5AA69BE128}" type="pres">
      <dgm:prSet presAssocID="{97A4D78C-F926-4B4A-BD1B-EEF90926809C}" presName="background2" presStyleLbl="node2" presStyleIdx="0" presStyleCnt="2"/>
      <dgm:spPr/>
    </dgm:pt>
    <dgm:pt modelId="{1351D35A-D247-4981-8BBB-16EB94F82CF6}" type="pres">
      <dgm:prSet presAssocID="{97A4D78C-F926-4B4A-BD1B-EEF90926809C}" presName="text2" presStyleLbl="fgAcc2" presStyleIdx="0" presStyleCnt="2">
        <dgm:presLayoutVars>
          <dgm:chPref val="3"/>
        </dgm:presLayoutVars>
      </dgm:prSet>
      <dgm:spPr/>
      <dgm:t>
        <a:bodyPr/>
        <a:lstStyle/>
        <a:p>
          <a:endParaRPr lang="es-ES"/>
        </a:p>
      </dgm:t>
    </dgm:pt>
    <dgm:pt modelId="{C30EB438-5E6B-44BB-939C-915DF072043C}" type="pres">
      <dgm:prSet presAssocID="{97A4D78C-F926-4B4A-BD1B-EEF90926809C}" presName="hierChild3" presStyleCnt="0"/>
      <dgm:spPr/>
    </dgm:pt>
    <dgm:pt modelId="{25958C77-D3AE-4E75-8FA5-2FB8929E440B}" type="pres">
      <dgm:prSet presAssocID="{66F92472-830F-47B3-8C11-723FCFF1F7F5}" presName="Name10" presStyleLbl="parChTrans1D2" presStyleIdx="1" presStyleCnt="2"/>
      <dgm:spPr/>
      <dgm:t>
        <a:bodyPr/>
        <a:lstStyle/>
        <a:p>
          <a:endParaRPr lang="es-ES"/>
        </a:p>
      </dgm:t>
    </dgm:pt>
    <dgm:pt modelId="{DED40A7C-788C-4C3D-9051-12AFF9FEB769}" type="pres">
      <dgm:prSet presAssocID="{5B56E757-0D8F-4BEC-9A9F-01A368666BDF}" presName="hierRoot2" presStyleCnt="0"/>
      <dgm:spPr/>
    </dgm:pt>
    <dgm:pt modelId="{64959DEE-672E-4CBB-BF7E-7B45F740A6F0}" type="pres">
      <dgm:prSet presAssocID="{5B56E757-0D8F-4BEC-9A9F-01A368666BDF}" presName="composite2" presStyleCnt="0"/>
      <dgm:spPr/>
    </dgm:pt>
    <dgm:pt modelId="{5EC71CEB-A03D-4E30-9E4A-D539D2664F78}" type="pres">
      <dgm:prSet presAssocID="{5B56E757-0D8F-4BEC-9A9F-01A368666BDF}" presName="background2" presStyleLbl="node2" presStyleIdx="1" presStyleCnt="2"/>
      <dgm:spPr/>
    </dgm:pt>
    <dgm:pt modelId="{CD35C0E3-3DE1-40C0-8966-ACF8D0CC9DC5}" type="pres">
      <dgm:prSet presAssocID="{5B56E757-0D8F-4BEC-9A9F-01A368666BDF}" presName="text2" presStyleLbl="fgAcc2" presStyleIdx="1" presStyleCnt="2">
        <dgm:presLayoutVars>
          <dgm:chPref val="3"/>
        </dgm:presLayoutVars>
      </dgm:prSet>
      <dgm:spPr/>
      <dgm:t>
        <a:bodyPr/>
        <a:lstStyle/>
        <a:p>
          <a:endParaRPr lang="es-ES"/>
        </a:p>
      </dgm:t>
    </dgm:pt>
    <dgm:pt modelId="{AAA74D20-7F4C-4B27-A581-0ADB89A629B7}" type="pres">
      <dgm:prSet presAssocID="{5B56E757-0D8F-4BEC-9A9F-01A368666BDF}" presName="hierChild3" presStyleCnt="0"/>
      <dgm:spPr/>
    </dgm:pt>
    <dgm:pt modelId="{30CCFA58-E910-4D34-B489-18FD813566DA}" type="pres">
      <dgm:prSet presAssocID="{D746A4F0-3371-4A02-A290-6CCE510C5534}" presName="Name17" presStyleLbl="parChTrans1D3" presStyleIdx="0" presStyleCnt="4"/>
      <dgm:spPr/>
      <dgm:t>
        <a:bodyPr/>
        <a:lstStyle/>
        <a:p>
          <a:endParaRPr lang="es-ES"/>
        </a:p>
      </dgm:t>
    </dgm:pt>
    <dgm:pt modelId="{69FE7B84-FB14-442B-8CF0-72769C7024C7}" type="pres">
      <dgm:prSet presAssocID="{0C8EB4A0-E7A8-4758-B836-1C255628ABF9}" presName="hierRoot3" presStyleCnt="0"/>
      <dgm:spPr/>
    </dgm:pt>
    <dgm:pt modelId="{84130E71-F16A-4DC9-8FC0-BAF392EE522D}" type="pres">
      <dgm:prSet presAssocID="{0C8EB4A0-E7A8-4758-B836-1C255628ABF9}" presName="composite3" presStyleCnt="0"/>
      <dgm:spPr/>
    </dgm:pt>
    <dgm:pt modelId="{34836A3C-5BD3-4DCD-A8BF-A246B34A00F2}" type="pres">
      <dgm:prSet presAssocID="{0C8EB4A0-E7A8-4758-B836-1C255628ABF9}" presName="background3" presStyleLbl="node3" presStyleIdx="0" presStyleCnt="4"/>
      <dgm:spPr/>
    </dgm:pt>
    <dgm:pt modelId="{BABD60A8-1AD7-408B-A268-6611F29FAA7A}" type="pres">
      <dgm:prSet presAssocID="{0C8EB4A0-E7A8-4758-B836-1C255628ABF9}" presName="text3" presStyleLbl="fgAcc3" presStyleIdx="0" presStyleCnt="4">
        <dgm:presLayoutVars>
          <dgm:chPref val="3"/>
        </dgm:presLayoutVars>
      </dgm:prSet>
      <dgm:spPr/>
      <dgm:t>
        <a:bodyPr/>
        <a:lstStyle/>
        <a:p>
          <a:endParaRPr lang="es-ES"/>
        </a:p>
      </dgm:t>
    </dgm:pt>
    <dgm:pt modelId="{F82BE518-6185-43C1-9C5B-46D3C6580E5A}" type="pres">
      <dgm:prSet presAssocID="{0C8EB4A0-E7A8-4758-B836-1C255628ABF9}" presName="hierChild4" presStyleCnt="0"/>
      <dgm:spPr/>
    </dgm:pt>
    <dgm:pt modelId="{92E7E6C8-122B-4ECE-8952-3D1721FB68CC}" type="pres">
      <dgm:prSet presAssocID="{CD79C0AD-222E-462D-B6A2-3BEDA337DEBC}" presName="Name17" presStyleLbl="parChTrans1D3" presStyleIdx="1" presStyleCnt="4"/>
      <dgm:spPr/>
      <dgm:t>
        <a:bodyPr/>
        <a:lstStyle/>
        <a:p>
          <a:endParaRPr lang="es-ES"/>
        </a:p>
      </dgm:t>
    </dgm:pt>
    <dgm:pt modelId="{C43666DB-4BF4-4D75-BFC8-75F5F3ECA004}" type="pres">
      <dgm:prSet presAssocID="{EA0107AB-45DC-44FC-842E-D7ECC22508D4}" presName="hierRoot3" presStyleCnt="0"/>
      <dgm:spPr/>
    </dgm:pt>
    <dgm:pt modelId="{384EA44B-7C10-4C24-A3B6-E2E1E63BC241}" type="pres">
      <dgm:prSet presAssocID="{EA0107AB-45DC-44FC-842E-D7ECC22508D4}" presName="composite3" presStyleCnt="0"/>
      <dgm:spPr/>
    </dgm:pt>
    <dgm:pt modelId="{055B79C3-F137-4766-BBFF-43D944EFF4B8}" type="pres">
      <dgm:prSet presAssocID="{EA0107AB-45DC-44FC-842E-D7ECC22508D4}" presName="background3" presStyleLbl="node3" presStyleIdx="1" presStyleCnt="4"/>
      <dgm:spPr/>
    </dgm:pt>
    <dgm:pt modelId="{D629F8CB-C565-4AAC-BC87-1F41A96BEAAA}" type="pres">
      <dgm:prSet presAssocID="{EA0107AB-45DC-44FC-842E-D7ECC22508D4}" presName="text3" presStyleLbl="fgAcc3" presStyleIdx="1" presStyleCnt="4">
        <dgm:presLayoutVars>
          <dgm:chPref val="3"/>
        </dgm:presLayoutVars>
      </dgm:prSet>
      <dgm:spPr/>
      <dgm:t>
        <a:bodyPr/>
        <a:lstStyle/>
        <a:p>
          <a:endParaRPr lang="es-ES"/>
        </a:p>
      </dgm:t>
    </dgm:pt>
    <dgm:pt modelId="{253BD7E8-BDD0-4B12-B1BD-16A9D96E76CC}" type="pres">
      <dgm:prSet presAssocID="{EA0107AB-45DC-44FC-842E-D7ECC22508D4}" presName="hierChild4" presStyleCnt="0"/>
      <dgm:spPr/>
    </dgm:pt>
    <dgm:pt modelId="{FE94C176-5A28-4426-BDFA-5331CED7E385}" type="pres">
      <dgm:prSet presAssocID="{47208365-A9D2-4590-AF8B-A352232F657E}" presName="Name17" presStyleLbl="parChTrans1D3" presStyleIdx="2" presStyleCnt="4"/>
      <dgm:spPr/>
      <dgm:t>
        <a:bodyPr/>
        <a:lstStyle/>
        <a:p>
          <a:endParaRPr lang="es-ES"/>
        </a:p>
      </dgm:t>
    </dgm:pt>
    <dgm:pt modelId="{CBF448D0-4573-42AD-B132-1D8F5E3EAAA4}" type="pres">
      <dgm:prSet presAssocID="{FAE60332-F49A-41BA-8E89-F51C89AA007B}" presName="hierRoot3" presStyleCnt="0"/>
      <dgm:spPr/>
    </dgm:pt>
    <dgm:pt modelId="{9818D887-6942-4735-9DDE-E6245B88892A}" type="pres">
      <dgm:prSet presAssocID="{FAE60332-F49A-41BA-8E89-F51C89AA007B}" presName="composite3" presStyleCnt="0"/>
      <dgm:spPr/>
    </dgm:pt>
    <dgm:pt modelId="{66D61AA0-E5F1-4890-BD6A-E927CF9DE3E4}" type="pres">
      <dgm:prSet presAssocID="{FAE60332-F49A-41BA-8E89-F51C89AA007B}" presName="background3" presStyleLbl="node3" presStyleIdx="2" presStyleCnt="4"/>
      <dgm:spPr/>
    </dgm:pt>
    <dgm:pt modelId="{7E92B1E5-5BEA-4578-8795-C6B3FB9139FC}" type="pres">
      <dgm:prSet presAssocID="{FAE60332-F49A-41BA-8E89-F51C89AA007B}" presName="text3" presStyleLbl="fgAcc3" presStyleIdx="2" presStyleCnt="4">
        <dgm:presLayoutVars>
          <dgm:chPref val="3"/>
        </dgm:presLayoutVars>
      </dgm:prSet>
      <dgm:spPr/>
      <dgm:t>
        <a:bodyPr/>
        <a:lstStyle/>
        <a:p>
          <a:endParaRPr lang="es-ES"/>
        </a:p>
      </dgm:t>
    </dgm:pt>
    <dgm:pt modelId="{F2010DCC-B0E4-488A-B8A0-200ACA5F6B44}" type="pres">
      <dgm:prSet presAssocID="{FAE60332-F49A-41BA-8E89-F51C89AA007B}" presName="hierChild4" presStyleCnt="0"/>
      <dgm:spPr/>
    </dgm:pt>
    <dgm:pt modelId="{30DFD1C0-DF85-4FD7-A8EA-C5DE89342111}" type="pres">
      <dgm:prSet presAssocID="{B42726C2-09F9-49CA-A09F-B20E7E0F977C}" presName="Name17" presStyleLbl="parChTrans1D3" presStyleIdx="3" presStyleCnt="4"/>
      <dgm:spPr/>
      <dgm:t>
        <a:bodyPr/>
        <a:lstStyle/>
        <a:p>
          <a:endParaRPr lang="es-EC"/>
        </a:p>
      </dgm:t>
    </dgm:pt>
    <dgm:pt modelId="{023155A3-9A57-4C6E-8FDA-C1A1C179F5EB}" type="pres">
      <dgm:prSet presAssocID="{5888404D-5401-474B-8775-5EBC5F9045D9}" presName="hierRoot3" presStyleCnt="0"/>
      <dgm:spPr/>
    </dgm:pt>
    <dgm:pt modelId="{5EAE5908-DF3D-45FF-B4FF-BA4CAE845581}" type="pres">
      <dgm:prSet presAssocID="{5888404D-5401-474B-8775-5EBC5F9045D9}" presName="composite3" presStyleCnt="0"/>
      <dgm:spPr/>
    </dgm:pt>
    <dgm:pt modelId="{365886E2-3A46-4877-83CD-317A487A291C}" type="pres">
      <dgm:prSet presAssocID="{5888404D-5401-474B-8775-5EBC5F9045D9}" presName="background3" presStyleLbl="node3" presStyleIdx="3" presStyleCnt="4"/>
      <dgm:spPr/>
    </dgm:pt>
    <dgm:pt modelId="{1873FB22-A9E8-4BE7-AE9D-A9ED2C0EE8A3}" type="pres">
      <dgm:prSet presAssocID="{5888404D-5401-474B-8775-5EBC5F9045D9}" presName="text3" presStyleLbl="fgAcc3" presStyleIdx="3" presStyleCnt="4">
        <dgm:presLayoutVars>
          <dgm:chPref val="3"/>
        </dgm:presLayoutVars>
      </dgm:prSet>
      <dgm:spPr/>
      <dgm:t>
        <a:bodyPr/>
        <a:lstStyle/>
        <a:p>
          <a:endParaRPr lang="es-EC"/>
        </a:p>
      </dgm:t>
    </dgm:pt>
    <dgm:pt modelId="{DFA05BD5-5C34-4A9A-94D3-A2730031151A}" type="pres">
      <dgm:prSet presAssocID="{5888404D-5401-474B-8775-5EBC5F9045D9}" presName="hierChild4" presStyleCnt="0"/>
      <dgm:spPr/>
    </dgm:pt>
  </dgm:ptLst>
  <dgm:cxnLst>
    <dgm:cxn modelId="{142EB318-5010-4055-8539-26EBC3521EF6}" type="presOf" srcId="{0C8EB4A0-E7A8-4758-B836-1C255628ABF9}" destId="{BABD60A8-1AD7-408B-A268-6611F29FAA7A}" srcOrd="0" destOrd="0" presId="urn:microsoft.com/office/officeart/2005/8/layout/hierarchy1"/>
    <dgm:cxn modelId="{C0515869-381A-4064-8AE4-AC81A107EEC2}" type="presOf" srcId="{B42726C2-09F9-49CA-A09F-B20E7E0F977C}" destId="{30DFD1C0-DF85-4FD7-A8EA-C5DE89342111}" srcOrd="0" destOrd="0" presId="urn:microsoft.com/office/officeart/2005/8/layout/hierarchy1"/>
    <dgm:cxn modelId="{D48F2681-3260-4E99-9CA2-9628AFCF8DBD}" type="presOf" srcId="{D746A4F0-3371-4A02-A290-6CCE510C5534}" destId="{30CCFA58-E910-4D34-B489-18FD813566DA}" srcOrd="0" destOrd="0" presId="urn:microsoft.com/office/officeart/2005/8/layout/hierarchy1"/>
    <dgm:cxn modelId="{49BD50D8-EFE5-4DCE-84CB-E7ACA7C8D146}" type="presOf" srcId="{97A4D78C-F926-4B4A-BD1B-EEF90926809C}" destId="{1351D35A-D247-4981-8BBB-16EB94F82CF6}" srcOrd="0" destOrd="0" presId="urn:microsoft.com/office/officeart/2005/8/layout/hierarchy1"/>
    <dgm:cxn modelId="{E5F1BAEC-1584-459B-A2A8-698568EDEFC0}" srcId="{5B56E757-0D8F-4BEC-9A9F-01A368666BDF}" destId="{FAE60332-F49A-41BA-8E89-F51C89AA007B}" srcOrd="2" destOrd="0" parTransId="{47208365-A9D2-4590-AF8B-A352232F657E}" sibTransId="{3519BE30-91F7-40A6-BAB3-E2D96F41D7E9}"/>
    <dgm:cxn modelId="{EED6F259-2AB7-49F1-A638-F7AC9401AF0B}" type="presOf" srcId="{EA0107AB-45DC-44FC-842E-D7ECC22508D4}" destId="{D629F8CB-C565-4AAC-BC87-1F41A96BEAAA}" srcOrd="0" destOrd="0" presId="urn:microsoft.com/office/officeart/2005/8/layout/hierarchy1"/>
    <dgm:cxn modelId="{5274CB24-391F-4968-9993-C9286C605146}" srcId="{1910B4C2-A1C0-4CCA-A369-51C359300F67}" destId="{97A4D78C-F926-4B4A-BD1B-EEF90926809C}" srcOrd="0" destOrd="0" parTransId="{BF882957-C598-4548-B32B-125B06863F29}" sibTransId="{E363454D-8CD7-4053-B44B-48F78F52FA20}"/>
    <dgm:cxn modelId="{70722B92-9DB1-401F-AE18-36547C24D9AD}" srcId="{5B56E757-0D8F-4BEC-9A9F-01A368666BDF}" destId="{5888404D-5401-474B-8775-5EBC5F9045D9}" srcOrd="3" destOrd="0" parTransId="{B42726C2-09F9-49CA-A09F-B20E7E0F977C}" sibTransId="{89E2A66C-8BE9-479E-B88E-0ECCA06F756B}"/>
    <dgm:cxn modelId="{32BB8627-6F5D-42C8-BFED-CF96E5013762}" srcId="{1910B4C2-A1C0-4CCA-A369-51C359300F67}" destId="{5B56E757-0D8F-4BEC-9A9F-01A368666BDF}" srcOrd="1" destOrd="0" parTransId="{66F92472-830F-47B3-8C11-723FCFF1F7F5}" sibTransId="{D7B1D8FC-1F59-4ECD-8033-37F0DE3B5061}"/>
    <dgm:cxn modelId="{3090D9C4-A376-4739-B9FD-9D22EE55753F}" type="presOf" srcId="{66F92472-830F-47B3-8C11-723FCFF1F7F5}" destId="{25958C77-D3AE-4E75-8FA5-2FB8929E440B}" srcOrd="0" destOrd="0" presId="urn:microsoft.com/office/officeart/2005/8/layout/hierarchy1"/>
    <dgm:cxn modelId="{39D880A3-7DA2-46B0-9848-9990F5531CA7}" type="presOf" srcId="{CD79C0AD-222E-462D-B6A2-3BEDA337DEBC}" destId="{92E7E6C8-122B-4ECE-8952-3D1721FB68CC}" srcOrd="0" destOrd="0" presId="urn:microsoft.com/office/officeart/2005/8/layout/hierarchy1"/>
    <dgm:cxn modelId="{68784EEC-F811-4E1C-B4D7-0B07896658C7}" type="presOf" srcId="{7340D0C3-1153-4D20-914D-B6E1C32BDD05}" destId="{F0C0BCD2-02DF-4FC6-AAF5-503AE7E5DD84}" srcOrd="0" destOrd="0" presId="urn:microsoft.com/office/officeart/2005/8/layout/hierarchy1"/>
    <dgm:cxn modelId="{DA49D29F-C252-4D48-944C-AAC2EA9F5075}" srcId="{5B56E757-0D8F-4BEC-9A9F-01A368666BDF}" destId="{0C8EB4A0-E7A8-4758-B836-1C255628ABF9}" srcOrd="0" destOrd="0" parTransId="{D746A4F0-3371-4A02-A290-6CCE510C5534}" sibTransId="{4593BA62-4DEA-4621-8EB2-FDA61A377D3D}"/>
    <dgm:cxn modelId="{F88B1BCD-431A-4FF3-A1A7-0A250DA7EFFE}" srcId="{7340D0C3-1153-4D20-914D-B6E1C32BDD05}" destId="{1910B4C2-A1C0-4CCA-A369-51C359300F67}" srcOrd="0" destOrd="0" parTransId="{F7597925-5E75-4A5F-8AEA-54C5F00F8D1D}" sibTransId="{9021BAA4-0AFF-4815-BC56-A501EF8A6C3C}"/>
    <dgm:cxn modelId="{F8604F10-AD18-46C3-A2E7-33E4D62C8DEE}" type="presOf" srcId="{47208365-A9D2-4590-AF8B-A352232F657E}" destId="{FE94C176-5A28-4426-BDFA-5331CED7E385}" srcOrd="0" destOrd="0" presId="urn:microsoft.com/office/officeart/2005/8/layout/hierarchy1"/>
    <dgm:cxn modelId="{34545202-5E29-4042-B24E-3388BD4B1CAA}" type="presOf" srcId="{1910B4C2-A1C0-4CCA-A369-51C359300F67}" destId="{A13C3757-0F7B-4ECE-8732-F160CCB022C7}" srcOrd="0" destOrd="0" presId="urn:microsoft.com/office/officeart/2005/8/layout/hierarchy1"/>
    <dgm:cxn modelId="{2EF5ECCD-EEAC-46B0-AD7E-C12CDB3E53E3}" type="presOf" srcId="{BF882957-C598-4548-B32B-125B06863F29}" destId="{CA3C1AD9-6A10-4C09-A4CD-629CBDF7C2A1}" srcOrd="0" destOrd="0" presId="urn:microsoft.com/office/officeart/2005/8/layout/hierarchy1"/>
    <dgm:cxn modelId="{ECDB6E09-F5D5-466F-BA09-58E476138E73}" type="presOf" srcId="{FAE60332-F49A-41BA-8E89-F51C89AA007B}" destId="{7E92B1E5-5BEA-4578-8795-C6B3FB9139FC}" srcOrd="0" destOrd="0" presId="urn:microsoft.com/office/officeart/2005/8/layout/hierarchy1"/>
    <dgm:cxn modelId="{567F1B3E-2082-4BB0-9E7D-A049D3D2C77D}" type="presOf" srcId="{5B56E757-0D8F-4BEC-9A9F-01A368666BDF}" destId="{CD35C0E3-3DE1-40C0-8966-ACF8D0CC9DC5}" srcOrd="0" destOrd="0" presId="urn:microsoft.com/office/officeart/2005/8/layout/hierarchy1"/>
    <dgm:cxn modelId="{56C68F74-902F-4E24-A6A0-A24C20170B12}" type="presOf" srcId="{5888404D-5401-474B-8775-5EBC5F9045D9}" destId="{1873FB22-A9E8-4BE7-AE9D-A9ED2C0EE8A3}" srcOrd="0" destOrd="0" presId="urn:microsoft.com/office/officeart/2005/8/layout/hierarchy1"/>
    <dgm:cxn modelId="{021564CB-1D9B-440A-9534-98D1A6927917}" srcId="{5B56E757-0D8F-4BEC-9A9F-01A368666BDF}" destId="{EA0107AB-45DC-44FC-842E-D7ECC22508D4}" srcOrd="1" destOrd="0" parTransId="{CD79C0AD-222E-462D-B6A2-3BEDA337DEBC}" sibTransId="{8F5F07CA-E636-47FD-BDA9-AA0508DDCB43}"/>
    <dgm:cxn modelId="{E59F3190-C87F-495E-8DCB-881BE1AF4B50}" type="presParOf" srcId="{F0C0BCD2-02DF-4FC6-AAF5-503AE7E5DD84}" destId="{699B308C-CC61-4884-B4D3-BB26ADBD555F}" srcOrd="0" destOrd="0" presId="urn:microsoft.com/office/officeart/2005/8/layout/hierarchy1"/>
    <dgm:cxn modelId="{9E19062C-FF41-44A7-96D8-FEE860D633E2}" type="presParOf" srcId="{699B308C-CC61-4884-B4D3-BB26ADBD555F}" destId="{EEFE8B78-E7D5-4463-AC62-401C647EA4FE}" srcOrd="0" destOrd="0" presId="urn:microsoft.com/office/officeart/2005/8/layout/hierarchy1"/>
    <dgm:cxn modelId="{CD837BEA-07AF-4E15-9C44-F576F0324BDB}" type="presParOf" srcId="{EEFE8B78-E7D5-4463-AC62-401C647EA4FE}" destId="{5F899EB1-38D7-4906-8788-52C9FC1C87EC}" srcOrd="0" destOrd="0" presId="urn:microsoft.com/office/officeart/2005/8/layout/hierarchy1"/>
    <dgm:cxn modelId="{E2A1D0F1-A684-49B0-905D-4A0A398F24F7}" type="presParOf" srcId="{EEFE8B78-E7D5-4463-AC62-401C647EA4FE}" destId="{A13C3757-0F7B-4ECE-8732-F160CCB022C7}" srcOrd="1" destOrd="0" presId="urn:microsoft.com/office/officeart/2005/8/layout/hierarchy1"/>
    <dgm:cxn modelId="{6C72949F-CA0E-4601-9203-4CD1D5820A65}" type="presParOf" srcId="{699B308C-CC61-4884-B4D3-BB26ADBD555F}" destId="{0D9574F1-1F8F-4E7D-AC40-92E0D7714E41}" srcOrd="1" destOrd="0" presId="urn:microsoft.com/office/officeart/2005/8/layout/hierarchy1"/>
    <dgm:cxn modelId="{87500652-DA2D-4F41-A531-29AFF34544D3}" type="presParOf" srcId="{0D9574F1-1F8F-4E7D-AC40-92E0D7714E41}" destId="{CA3C1AD9-6A10-4C09-A4CD-629CBDF7C2A1}" srcOrd="0" destOrd="0" presId="urn:microsoft.com/office/officeart/2005/8/layout/hierarchy1"/>
    <dgm:cxn modelId="{EDF5EA7B-5D1B-4B98-AC3A-A4DA07E0847D}" type="presParOf" srcId="{0D9574F1-1F8F-4E7D-AC40-92E0D7714E41}" destId="{7BCA1E5B-6CFF-429B-88B2-43A980CD0724}" srcOrd="1" destOrd="0" presId="urn:microsoft.com/office/officeart/2005/8/layout/hierarchy1"/>
    <dgm:cxn modelId="{ED5A8B64-2F67-4F5D-83B4-282234FAE1FB}" type="presParOf" srcId="{7BCA1E5B-6CFF-429B-88B2-43A980CD0724}" destId="{1BB0D078-18BC-4D79-AE24-C9AAF370C0E7}" srcOrd="0" destOrd="0" presId="urn:microsoft.com/office/officeart/2005/8/layout/hierarchy1"/>
    <dgm:cxn modelId="{C4E51442-7B97-434C-953D-706C75F0E0AF}" type="presParOf" srcId="{1BB0D078-18BC-4D79-AE24-C9AAF370C0E7}" destId="{E8D29B38-234D-49B5-AD68-EC5AA69BE128}" srcOrd="0" destOrd="0" presId="urn:microsoft.com/office/officeart/2005/8/layout/hierarchy1"/>
    <dgm:cxn modelId="{F250374B-3615-4C15-A1A9-BE7726E1B96F}" type="presParOf" srcId="{1BB0D078-18BC-4D79-AE24-C9AAF370C0E7}" destId="{1351D35A-D247-4981-8BBB-16EB94F82CF6}" srcOrd="1" destOrd="0" presId="urn:microsoft.com/office/officeart/2005/8/layout/hierarchy1"/>
    <dgm:cxn modelId="{EA0677C5-D942-46AD-883C-4D8FBB83E32A}" type="presParOf" srcId="{7BCA1E5B-6CFF-429B-88B2-43A980CD0724}" destId="{C30EB438-5E6B-44BB-939C-915DF072043C}" srcOrd="1" destOrd="0" presId="urn:microsoft.com/office/officeart/2005/8/layout/hierarchy1"/>
    <dgm:cxn modelId="{A8969029-4A9D-446F-8F33-C86D51A8CC90}" type="presParOf" srcId="{0D9574F1-1F8F-4E7D-AC40-92E0D7714E41}" destId="{25958C77-D3AE-4E75-8FA5-2FB8929E440B}" srcOrd="2" destOrd="0" presId="urn:microsoft.com/office/officeart/2005/8/layout/hierarchy1"/>
    <dgm:cxn modelId="{2B359D59-6F2E-4E6F-B16F-0466FCE140F1}" type="presParOf" srcId="{0D9574F1-1F8F-4E7D-AC40-92E0D7714E41}" destId="{DED40A7C-788C-4C3D-9051-12AFF9FEB769}" srcOrd="3" destOrd="0" presId="urn:microsoft.com/office/officeart/2005/8/layout/hierarchy1"/>
    <dgm:cxn modelId="{8447FD70-7A9D-411A-B270-602AB2524D68}" type="presParOf" srcId="{DED40A7C-788C-4C3D-9051-12AFF9FEB769}" destId="{64959DEE-672E-4CBB-BF7E-7B45F740A6F0}" srcOrd="0" destOrd="0" presId="urn:microsoft.com/office/officeart/2005/8/layout/hierarchy1"/>
    <dgm:cxn modelId="{C4F4DF11-7A47-4E2D-B147-28986F04CC92}" type="presParOf" srcId="{64959DEE-672E-4CBB-BF7E-7B45F740A6F0}" destId="{5EC71CEB-A03D-4E30-9E4A-D539D2664F78}" srcOrd="0" destOrd="0" presId="urn:microsoft.com/office/officeart/2005/8/layout/hierarchy1"/>
    <dgm:cxn modelId="{FD20FCD1-0C77-4A8A-8550-93A7A8B74B58}" type="presParOf" srcId="{64959DEE-672E-4CBB-BF7E-7B45F740A6F0}" destId="{CD35C0E3-3DE1-40C0-8966-ACF8D0CC9DC5}" srcOrd="1" destOrd="0" presId="urn:microsoft.com/office/officeart/2005/8/layout/hierarchy1"/>
    <dgm:cxn modelId="{58830745-A4B9-4E4A-BBDB-C98AF60D3BE0}" type="presParOf" srcId="{DED40A7C-788C-4C3D-9051-12AFF9FEB769}" destId="{AAA74D20-7F4C-4B27-A581-0ADB89A629B7}" srcOrd="1" destOrd="0" presId="urn:microsoft.com/office/officeart/2005/8/layout/hierarchy1"/>
    <dgm:cxn modelId="{3DB76AC9-D037-4E1E-A43B-B3CDE2498853}" type="presParOf" srcId="{AAA74D20-7F4C-4B27-A581-0ADB89A629B7}" destId="{30CCFA58-E910-4D34-B489-18FD813566DA}" srcOrd="0" destOrd="0" presId="urn:microsoft.com/office/officeart/2005/8/layout/hierarchy1"/>
    <dgm:cxn modelId="{D87F5C70-8A13-4F0C-826A-FB4713149565}" type="presParOf" srcId="{AAA74D20-7F4C-4B27-A581-0ADB89A629B7}" destId="{69FE7B84-FB14-442B-8CF0-72769C7024C7}" srcOrd="1" destOrd="0" presId="urn:microsoft.com/office/officeart/2005/8/layout/hierarchy1"/>
    <dgm:cxn modelId="{7EB5DA97-566C-452A-B19F-3811E8675F37}" type="presParOf" srcId="{69FE7B84-FB14-442B-8CF0-72769C7024C7}" destId="{84130E71-F16A-4DC9-8FC0-BAF392EE522D}" srcOrd="0" destOrd="0" presId="urn:microsoft.com/office/officeart/2005/8/layout/hierarchy1"/>
    <dgm:cxn modelId="{45BA6E16-049F-469A-9095-EE49427BEC8A}" type="presParOf" srcId="{84130E71-F16A-4DC9-8FC0-BAF392EE522D}" destId="{34836A3C-5BD3-4DCD-A8BF-A246B34A00F2}" srcOrd="0" destOrd="0" presId="urn:microsoft.com/office/officeart/2005/8/layout/hierarchy1"/>
    <dgm:cxn modelId="{1B34A580-0483-4FA0-8ECB-CCD110D3ACE3}" type="presParOf" srcId="{84130E71-F16A-4DC9-8FC0-BAF392EE522D}" destId="{BABD60A8-1AD7-408B-A268-6611F29FAA7A}" srcOrd="1" destOrd="0" presId="urn:microsoft.com/office/officeart/2005/8/layout/hierarchy1"/>
    <dgm:cxn modelId="{26EF6AD5-1E9A-4383-9BB2-8E01FE023EC0}" type="presParOf" srcId="{69FE7B84-FB14-442B-8CF0-72769C7024C7}" destId="{F82BE518-6185-43C1-9C5B-46D3C6580E5A}" srcOrd="1" destOrd="0" presId="urn:microsoft.com/office/officeart/2005/8/layout/hierarchy1"/>
    <dgm:cxn modelId="{610C2C96-06C3-4503-AB95-6C097D2EA044}" type="presParOf" srcId="{AAA74D20-7F4C-4B27-A581-0ADB89A629B7}" destId="{92E7E6C8-122B-4ECE-8952-3D1721FB68CC}" srcOrd="2" destOrd="0" presId="urn:microsoft.com/office/officeart/2005/8/layout/hierarchy1"/>
    <dgm:cxn modelId="{4DBA6893-7108-476B-A08E-1AA1DBBC2659}" type="presParOf" srcId="{AAA74D20-7F4C-4B27-A581-0ADB89A629B7}" destId="{C43666DB-4BF4-4D75-BFC8-75F5F3ECA004}" srcOrd="3" destOrd="0" presId="urn:microsoft.com/office/officeart/2005/8/layout/hierarchy1"/>
    <dgm:cxn modelId="{576D5EB8-CF94-4579-80AF-2566541C579A}" type="presParOf" srcId="{C43666DB-4BF4-4D75-BFC8-75F5F3ECA004}" destId="{384EA44B-7C10-4C24-A3B6-E2E1E63BC241}" srcOrd="0" destOrd="0" presId="urn:microsoft.com/office/officeart/2005/8/layout/hierarchy1"/>
    <dgm:cxn modelId="{22242CAE-06D5-41AE-B7F0-CA1DA34A4525}" type="presParOf" srcId="{384EA44B-7C10-4C24-A3B6-E2E1E63BC241}" destId="{055B79C3-F137-4766-BBFF-43D944EFF4B8}" srcOrd="0" destOrd="0" presId="urn:microsoft.com/office/officeart/2005/8/layout/hierarchy1"/>
    <dgm:cxn modelId="{A0165ADB-E322-42C2-A3F5-E3847D19FEBF}" type="presParOf" srcId="{384EA44B-7C10-4C24-A3B6-E2E1E63BC241}" destId="{D629F8CB-C565-4AAC-BC87-1F41A96BEAAA}" srcOrd="1" destOrd="0" presId="urn:microsoft.com/office/officeart/2005/8/layout/hierarchy1"/>
    <dgm:cxn modelId="{B3B2DF74-C1D0-4DD2-9256-27D5141C8C3D}" type="presParOf" srcId="{C43666DB-4BF4-4D75-BFC8-75F5F3ECA004}" destId="{253BD7E8-BDD0-4B12-B1BD-16A9D96E76CC}" srcOrd="1" destOrd="0" presId="urn:microsoft.com/office/officeart/2005/8/layout/hierarchy1"/>
    <dgm:cxn modelId="{B18692D7-A212-4413-A7BD-18CD09FBD922}" type="presParOf" srcId="{AAA74D20-7F4C-4B27-A581-0ADB89A629B7}" destId="{FE94C176-5A28-4426-BDFA-5331CED7E385}" srcOrd="4" destOrd="0" presId="urn:microsoft.com/office/officeart/2005/8/layout/hierarchy1"/>
    <dgm:cxn modelId="{E17473ED-1148-4AC4-B3C2-F93A964202B5}" type="presParOf" srcId="{AAA74D20-7F4C-4B27-A581-0ADB89A629B7}" destId="{CBF448D0-4573-42AD-B132-1D8F5E3EAAA4}" srcOrd="5" destOrd="0" presId="urn:microsoft.com/office/officeart/2005/8/layout/hierarchy1"/>
    <dgm:cxn modelId="{37D206F2-2BFD-4F44-8D40-86AAD1540AA9}" type="presParOf" srcId="{CBF448D0-4573-42AD-B132-1D8F5E3EAAA4}" destId="{9818D887-6942-4735-9DDE-E6245B88892A}" srcOrd="0" destOrd="0" presId="urn:microsoft.com/office/officeart/2005/8/layout/hierarchy1"/>
    <dgm:cxn modelId="{8947EE3C-01F4-4B77-A92E-4ADDBF77148F}" type="presParOf" srcId="{9818D887-6942-4735-9DDE-E6245B88892A}" destId="{66D61AA0-E5F1-4890-BD6A-E927CF9DE3E4}" srcOrd="0" destOrd="0" presId="urn:microsoft.com/office/officeart/2005/8/layout/hierarchy1"/>
    <dgm:cxn modelId="{DEE822B6-469A-43C4-847A-BA2C364E1390}" type="presParOf" srcId="{9818D887-6942-4735-9DDE-E6245B88892A}" destId="{7E92B1E5-5BEA-4578-8795-C6B3FB9139FC}" srcOrd="1" destOrd="0" presId="urn:microsoft.com/office/officeart/2005/8/layout/hierarchy1"/>
    <dgm:cxn modelId="{B4CFDB32-77FB-40EF-A7E6-A94E1FC4255B}" type="presParOf" srcId="{CBF448D0-4573-42AD-B132-1D8F5E3EAAA4}" destId="{F2010DCC-B0E4-488A-B8A0-200ACA5F6B44}" srcOrd="1" destOrd="0" presId="urn:microsoft.com/office/officeart/2005/8/layout/hierarchy1"/>
    <dgm:cxn modelId="{04B72C98-E6C9-4FFA-B9EC-22F5D14A910F}" type="presParOf" srcId="{AAA74D20-7F4C-4B27-A581-0ADB89A629B7}" destId="{30DFD1C0-DF85-4FD7-A8EA-C5DE89342111}" srcOrd="6" destOrd="0" presId="urn:microsoft.com/office/officeart/2005/8/layout/hierarchy1"/>
    <dgm:cxn modelId="{7781571C-FD39-4E2B-A0CA-0383E992B2E1}" type="presParOf" srcId="{AAA74D20-7F4C-4B27-A581-0ADB89A629B7}" destId="{023155A3-9A57-4C6E-8FDA-C1A1C179F5EB}" srcOrd="7" destOrd="0" presId="urn:microsoft.com/office/officeart/2005/8/layout/hierarchy1"/>
    <dgm:cxn modelId="{D99B5D8E-8B68-4413-A9AA-06CED68CCC09}" type="presParOf" srcId="{023155A3-9A57-4C6E-8FDA-C1A1C179F5EB}" destId="{5EAE5908-DF3D-45FF-B4FF-BA4CAE845581}" srcOrd="0" destOrd="0" presId="urn:microsoft.com/office/officeart/2005/8/layout/hierarchy1"/>
    <dgm:cxn modelId="{5C33884C-F5D2-45EE-8257-42C9FAE4ECB3}" type="presParOf" srcId="{5EAE5908-DF3D-45FF-B4FF-BA4CAE845581}" destId="{365886E2-3A46-4877-83CD-317A487A291C}" srcOrd="0" destOrd="0" presId="urn:microsoft.com/office/officeart/2005/8/layout/hierarchy1"/>
    <dgm:cxn modelId="{4F6D718B-D082-469A-A7CC-346FE2EA3602}" type="presParOf" srcId="{5EAE5908-DF3D-45FF-B4FF-BA4CAE845581}" destId="{1873FB22-A9E8-4BE7-AE9D-A9ED2C0EE8A3}" srcOrd="1" destOrd="0" presId="urn:microsoft.com/office/officeart/2005/8/layout/hierarchy1"/>
    <dgm:cxn modelId="{89738DA4-8E50-40AC-B882-CA986B670EF7}" type="presParOf" srcId="{023155A3-9A57-4C6E-8FDA-C1A1C179F5EB}" destId="{DFA05BD5-5C34-4A9A-94D3-A2730031151A}"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3F64826-7920-48F0-B68B-4E679302B806}" type="doc">
      <dgm:prSet loTypeId="urn:microsoft.com/office/officeart/2005/8/layout/list1" loCatId="list" qsTypeId="urn:microsoft.com/office/officeart/2005/8/quickstyle/3d1" qsCatId="3D" csTypeId="urn:microsoft.com/office/officeart/2005/8/colors/colorful2" csCatId="colorful" phldr="1"/>
      <dgm:spPr/>
      <dgm:t>
        <a:bodyPr/>
        <a:lstStyle/>
        <a:p>
          <a:endParaRPr lang="es-ES"/>
        </a:p>
      </dgm:t>
    </dgm:pt>
    <dgm:pt modelId="{396F6C9C-F0C7-42A0-B70C-C59727665F10}">
      <dgm:prSet/>
      <dgm:spPr/>
      <dgm:t>
        <a:bodyPr/>
        <a:lstStyle/>
        <a:p>
          <a:pPr rtl="0"/>
          <a:r>
            <a:rPr lang="es-EC" b="1" dirty="0" smtClean="0">
              <a:latin typeface="Sansation" pitchFamily="2" charset="0"/>
            </a:rPr>
            <a:t>Permite:</a:t>
          </a:r>
          <a:endParaRPr lang="es-ES" b="1" dirty="0">
            <a:latin typeface="Sansation" pitchFamily="2" charset="0"/>
          </a:endParaRPr>
        </a:p>
      </dgm:t>
    </dgm:pt>
    <dgm:pt modelId="{DE1DC401-A4FA-4786-968A-BA21DD92ED08}" type="parTrans" cxnId="{7120FA86-C620-4869-B3D5-476B9D3101DA}">
      <dgm:prSet/>
      <dgm:spPr/>
      <dgm:t>
        <a:bodyPr/>
        <a:lstStyle/>
        <a:p>
          <a:endParaRPr lang="es-ES"/>
        </a:p>
      </dgm:t>
    </dgm:pt>
    <dgm:pt modelId="{AF918C43-F546-479E-B215-D0D445654D13}" type="sibTrans" cxnId="{7120FA86-C620-4869-B3D5-476B9D3101DA}">
      <dgm:prSet/>
      <dgm:spPr/>
      <dgm:t>
        <a:bodyPr/>
        <a:lstStyle/>
        <a:p>
          <a:endParaRPr lang="es-ES"/>
        </a:p>
      </dgm:t>
    </dgm:pt>
    <dgm:pt modelId="{D2A0697A-5B0F-41C9-B496-5DA15709377A}">
      <dgm:prSet/>
      <dgm:spPr>
        <a:solidFill>
          <a:schemeClr val="bg1">
            <a:alpha val="90000"/>
          </a:schemeClr>
        </a:solidFill>
      </dgm:spPr>
      <dgm:t>
        <a:bodyPr/>
        <a:lstStyle/>
        <a:p>
          <a:pPr rtl="0"/>
          <a:r>
            <a:rPr lang="es-EC" dirty="0" smtClean="0">
              <a:solidFill>
                <a:schemeClr val="tx2"/>
              </a:solidFill>
              <a:latin typeface="Sansation" pitchFamily="2" charset="0"/>
            </a:rPr>
            <a:t>Funciona como un </a:t>
          </a:r>
          <a:r>
            <a:rPr lang="es-EC" dirty="0" err="1" smtClean="0">
              <a:solidFill>
                <a:schemeClr val="tx2"/>
              </a:solidFill>
              <a:latin typeface="Sansation" pitchFamily="2" charset="0"/>
            </a:rPr>
            <a:t>router</a:t>
          </a:r>
          <a:r>
            <a:rPr lang="es-EC" dirty="0" smtClean="0">
              <a:solidFill>
                <a:schemeClr val="tx2"/>
              </a:solidFill>
              <a:latin typeface="Sansation" pitchFamily="2" charset="0"/>
            </a:rPr>
            <a:t> dedicado y tiene funcionalidades de servidor.</a:t>
          </a:r>
          <a:endParaRPr lang="es-ES" dirty="0">
            <a:solidFill>
              <a:schemeClr val="tx2"/>
            </a:solidFill>
            <a:latin typeface="Sansation" pitchFamily="2" charset="0"/>
          </a:endParaRPr>
        </a:p>
      </dgm:t>
    </dgm:pt>
    <dgm:pt modelId="{A5C23A49-2ED4-4C87-B28F-02AA2D4B64CA}" type="parTrans" cxnId="{7783DB9C-A0B6-4D0F-B460-FC080F484F11}">
      <dgm:prSet/>
      <dgm:spPr/>
      <dgm:t>
        <a:bodyPr/>
        <a:lstStyle/>
        <a:p>
          <a:endParaRPr lang="es-ES"/>
        </a:p>
      </dgm:t>
    </dgm:pt>
    <dgm:pt modelId="{60260207-D4AF-409E-AFC9-80A704782DB1}" type="sibTrans" cxnId="{7783DB9C-A0B6-4D0F-B460-FC080F484F11}">
      <dgm:prSet/>
      <dgm:spPr/>
      <dgm:t>
        <a:bodyPr/>
        <a:lstStyle/>
        <a:p>
          <a:endParaRPr lang="es-ES"/>
        </a:p>
      </dgm:t>
    </dgm:pt>
    <dgm:pt modelId="{0BDBEBFD-372C-4830-AF69-808FD5B7CDAC}">
      <dgm:prSet/>
      <dgm:spPr>
        <a:solidFill>
          <a:schemeClr val="bg1">
            <a:alpha val="90000"/>
          </a:schemeClr>
        </a:solidFill>
      </dgm:spPr>
      <dgm:t>
        <a:bodyPr/>
        <a:lstStyle/>
        <a:p>
          <a:pPr rtl="0"/>
          <a:r>
            <a:rPr lang="es-EC" dirty="0" smtClean="0">
              <a:solidFill>
                <a:schemeClr val="tx2"/>
              </a:solidFill>
              <a:latin typeface="Sansation" pitchFamily="2" charset="0"/>
            </a:rPr>
            <a:t>Administrar los recursos de Ancho de Banda de la red.</a:t>
          </a:r>
          <a:endParaRPr lang="es-ES" dirty="0">
            <a:solidFill>
              <a:schemeClr val="tx2"/>
            </a:solidFill>
            <a:latin typeface="Sansation" pitchFamily="2" charset="0"/>
          </a:endParaRPr>
        </a:p>
      </dgm:t>
    </dgm:pt>
    <dgm:pt modelId="{B26F543C-2E9F-428B-BD2F-E4EF26C2E352}" type="parTrans" cxnId="{9B9FD5F8-97C6-45D4-8331-62CF0F486AC6}">
      <dgm:prSet/>
      <dgm:spPr/>
      <dgm:t>
        <a:bodyPr/>
        <a:lstStyle/>
        <a:p>
          <a:endParaRPr lang="es-ES"/>
        </a:p>
      </dgm:t>
    </dgm:pt>
    <dgm:pt modelId="{DA1412AC-3CC5-4574-AF55-831DB5718A42}" type="sibTrans" cxnId="{9B9FD5F8-97C6-45D4-8331-62CF0F486AC6}">
      <dgm:prSet/>
      <dgm:spPr/>
      <dgm:t>
        <a:bodyPr/>
        <a:lstStyle/>
        <a:p>
          <a:endParaRPr lang="es-ES"/>
        </a:p>
      </dgm:t>
    </dgm:pt>
    <dgm:pt modelId="{400121E7-AB06-4450-B8C0-67BCDCB6F17D}">
      <dgm:prSet/>
      <dgm:spPr>
        <a:solidFill>
          <a:schemeClr val="bg1">
            <a:alpha val="90000"/>
          </a:schemeClr>
        </a:solidFill>
      </dgm:spPr>
      <dgm:t>
        <a:bodyPr/>
        <a:lstStyle/>
        <a:p>
          <a:pPr rtl="0"/>
          <a:r>
            <a:rPr lang="es-EC" dirty="0" smtClean="0">
              <a:solidFill>
                <a:schemeClr val="tx2"/>
              </a:solidFill>
              <a:latin typeface="Sansation" pitchFamily="2" charset="0"/>
            </a:rPr>
            <a:t>Monitorear en forma gráfica el tráfico de su red y en tiempo real.</a:t>
          </a:r>
          <a:endParaRPr lang="es-ES" dirty="0">
            <a:solidFill>
              <a:schemeClr val="tx2"/>
            </a:solidFill>
            <a:latin typeface="Sansation" pitchFamily="2" charset="0"/>
          </a:endParaRPr>
        </a:p>
      </dgm:t>
    </dgm:pt>
    <dgm:pt modelId="{B0DAC74B-E3D9-43F7-9C08-57A4FF07DDB1}" type="parTrans" cxnId="{FDA8A588-72DF-4C0C-A085-82C670C5F0C4}">
      <dgm:prSet/>
      <dgm:spPr/>
      <dgm:t>
        <a:bodyPr/>
        <a:lstStyle/>
        <a:p>
          <a:endParaRPr lang="es-ES"/>
        </a:p>
      </dgm:t>
    </dgm:pt>
    <dgm:pt modelId="{3804354D-D16D-4024-A2E7-BFD992FABD38}" type="sibTrans" cxnId="{FDA8A588-72DF-4C0C-A085-82C670C5F0C4}">
      <dgm:prSet/>
      <dgm:spPr/>
      <dgm:t>
        <a:bodyPr/>
        <a:lstStyle/>
        <a:p>
          <a:endParaRPr lang="es-ES"/>
        </a:p>
      </dgm:t>
    </dgm:pt>
    <dgm:pt modelId="{AF0E95B9-E40B-4073-A83D-54690987C673}">
      <dgm:prSet/>
      <dgm:spPr>
        <a:solidFill>
          <a:schemeClr val="bg1">
            <a:alpha val="90000"/>
          </a:schemeClr>
        </a:solidFill>
      </dgm:spPr>
      <dgm:t>
        <a:bodyPr/>
        <a:lstStyle/>
        <a:p>
          <a:pPr rtl="0"/>
          <a:r>
            <a:rPr lang="es-EC" dirty="0" err="1" smtClean="0">
              <a:solidFill>
                <a:schemeClr val="tx2"/>
              </a:solidFill>
              <a:latin typeface="Sansation" pitchFamily="2" charset="0"/>
            </a:rPr>
            <a:t>RouterOS</a:t>
          </a:r>
          <a:r>
            <a:rPr lang="es-EC" dirty="0" smtClean="0">
              <a:solidFill>
                <a:schemeClr val="tx2"/>
              </a:solidFill>
              <a:latin typeface="Sansation" pitchFamily="2" charset="0"/>
            </a:rPr>
            <a:t> realiza actividades para mejorar las necesidades de red.</a:t>
          </a:r>
          <a:endParaRPr lang="es-ES" dirty="0">
            <a:solidFill>
              <a:schemeClr val="tx2"/>
            </a:solidFill>
            <a:latin typeface="Sansation" pitchFamily="2" charset="0"/>
          </a:endParaRPr>
        </a:p>
      </dgm:t>
    </dgm:pt>
    <dgm:pt modelId="{5E1D00D3-583A-4286-890D-B300A49BDA0B}" type="parTrans" cxnId="{AD9B37C7-9C45-4502-8443-66CA6E61C1A3}">
      <dgm:prSet/>
      <dgm:spPr/>
      <dgm:t>
        <a:bodyPr/>
        <a:lstStyle/>
        <a:p>
          <a:endParaRPr lang="es-ES"/>
        </a:p>
      </dgm:t>
    </dgm:pt>
    <dgm:pt modelId="{3E3E4261-9CB8-4B02-8ACF-BC7C00A3F6DA}" type="sibTrans" cxnId="{AD9B37C7-9C45-4502-8443-66CA6E61C1A3}">
      <dgm:prSet/>
      <dgm:spPr/>
      <dgm:t>
        <a:bodyPr/>
        <a:lstStyle/>
        <a:p>
          <a:endParaRPr lang="es-ES"/>
        </a:p>
      </dgm:t>
    </dgm:pt>
    <dgm:pt modelId="{F2956DD2-BEC8-4620-8DEF-D4B2D0BAC8D8}">
      <dgm:prSet/>
      <dgm:spPr/>
      <dgm:t>
        <a:bodyPr/>
        <a:lstStyle/>
        <a:p>
          <a:pPr rtl="0"/>
          <a:r>
            <a:rPr lang="es-EC" b="1" dirty="0" smtClean="0">
              <a:latin typeface="Sansation" pitchFamily="2" charset="0"/>
            </a:rPr>
            <a:t>Implementación:</a:t>
          </a:r>
          <a:endParaRPr lang="es-ES" b="1" dirty="0">
            <a:latin typeface="Sansation" pitchFamily="2" charset="0"/>
          </a:endParaRPr>
        </a:p>
      </dgm:t>
    </dgm:pt>
    <dgm:pt modelId="{9AD1C1B2-A322-490D-8604-18EFAF01D4BE}" type="parTrans" cxnId="{D6DCA3B8-B2F1-468E-A2D3-A3C23289CBD5}">
      <dgm:prSet/>
      <dgm:spPr/>
      <dgm:t>
        <a:bodyPr/>
        <a:lstStyle/>
        <a:p>
          <a:endParaRPr lang="es-ES"/>
        </a:p>
      </dgm:t>
    </dgm:pt>
    <dgm:pt modelId="{6CF9F876-E0C0-4158-8373-012FB42907B4}" type="sibTrans" cxnId="{D6DCA3B8-B2F1-468E-A2D3-A3C23289CBD5}">
      <dgm:prSet/>
      <dgm:spPr/>
      <dgm:t>
        <a:bodyPr/>
        <a:lstStyle/>
        <a:p>
          <a:endParaRPr lang="es-ES"/>
        </a:p>
      </dgm:t>
    </dgm:pt>
    <dgm:pt modelId="{AD6E3258-BAED-43B3-8D4C-9270CD0B0245}">
      <dgm:prSet/>
      <dgm:spPr>
        <a:solidFill>
          <a:schemeClr val="bg1">
            <a:alpha val="90000"/>
          </a:schemeClr>
        </a:solidFill>
      </dgm:spPr>
      <dgm:t>
        <a:bodyPr/>
        <a:lstStyle/>
        <a:p>
          <a:pPr rtl="0"/>
          <a:r>
            <a:rPr lang="es-EC" dirty="0" smtClean="0">
              <a:solidFill>
                <a:schemeClr val="tx2"/>
              </a:solidFill>
              <a:latin typeface="Sansation" pitchFamily="2" charset="0"/>
            </a:rPr>
            <a:t>Instalación de </a:t>
          </a:r>
          <a:r>
            <a:rPr lang="es-EC" dirty="0" err="1" smtClean="0">
              <a:solidFill>
                <a:schemeClr val="tx2"/>
              </a:solidFill>
              <a:latin typeface="Sansation" pitchFamily="2" charset="0"/>
            </a:rPr>
            <a:t>Winbox</a:t>
          </a:r>
          <a:r>
            <a:rPr lang="es-EC" dirty="0" smtClean="0">
              <a:solidFill>
                <a:schemeClr val="tx2"/>
              </a:solidFill>
              <a:latin typeface="Sansation" pitchFamily="2" charset="0"/>
            </a:rPr>
            <a:t>.</a:t>
          </a:r>
          <a:endParaRPr lang="es-ES" dirty="0">
            <a:solidFill>
              <a:schemeClr val="tx2"/>
            </a:solidFill>
            <a:latin typeface="Sansation" pitchFamily="2" charset="0"/>
          </a:endParaRPr>
        </a:p>
      </dgm:t>
    </dgm:pt>
    <dgm:pt modelId="{34B81FCA-7E36-45A8-81CD-CB35138A8C31}" type="parTrans" cxnId="{A39E3490-2457-4312-84D0-D41E6B494C9A}">
      <dgm:prSet/>
      <dgm:spPr/>
      <dgm:t>
        <a:bodyPr/>
        <a:lstStyle/>
        <a:p>
          <a:endParaRPr lang="es-ES"/>
        </a:p>
      </dgm:t>
    </dgm:pt>
    <dgm:pt modelId="{F7E47CBC-D7AF-46D7-AEDF-D6C9367F0010}" type="sibTrans" cxnId="{A39E3490-2457-4312-84D0-D41E6B494C9A}">
      <dgm:prSet/>
      <dgm:spPr/>
      <dgm:t>
        <a:bodyPr/>
        <a:lstStyle/>
        <a:p>
          <a:endParaRPr lang="es-ES"/>
        </a:p>
      </dgm:t>
    </dgm:pt>
    <dgm:pt modelId="{B80BE5F8-E8B1-4B88-8B7C-2EFBB913EF26}">
      <dgm:prSet/>
      <dgm:spPr>
        <a:solidFill>
          <a:schemeClr val="bg1">
            <a:alpha val="90000"/>
          </a:schemeClr>
        </a:solidFill>
      </dgm:spPr>
      <dgm:t>
        <a:bodyPr/>
        <a:lstStyle/>
        <a:p>
          <a:pPr rtl="0"/>
          <a:r>
            <a:rPr lang="es-EC" dirty="0" smtClean="0">
              <a:solidFill>
                <a:schemeClr val="tx2"/>
              </a:solidFill>
              <a:latin typeface="Sansation" pitchFamily="2" charset="0"/>
            </a:rPr>
            <a:t>Licenciar el software.</a:t>
          </a:r>
          <a:endParaRPr lang="es-ES" dirty="0">
            <a:solidFill>
              <a:schemeClr val="tx2"/>
            </a:solidFill>
            <a:latin typeface="Sansation" pitchFamily="2" charset="0"/>
          </a:endParaRPr>
        </a:p>
      </dgm:t>
    </dgm:pt>
    <dgm:pt modelId="{2813FFEF-54BC-43D0-BB85-A37E56919018}" type="parTrans" cxnId="{62EBC309-47E2-4656-B837-29AACC18F228}">
      <dgm:prSet/>
      <dgm:spPr/>
      <dgm:t>
        <a:bodyPr/>
        <a:lstStyle/>
        <a:p>
          <a:endParaRPr lang="es-ES"/>
        </a:p>
      </dgm:t>
    </dgm:pt>
    <dgm:pt modelId="{001E5880-42B8-45F0-B6B7-2365C47832F8}" type="sibTrans" cxnId="{62EBC309-47E2-4656-B837-29AACC18F228}">
      <dgm:prSet/>
      <dgm:spPr/>
      <dgm:t>
        <a:bodyPr/>
        <a:lstStyle/>
        <a:p>
          <a:endParaRPr lang="es-ES"/>
        </a:p>
      </dgm:t>
    </dgm:pt>
    <dgm:pt modelId="{0D280109-21B4-48FD-A0E7-EC11DEED6770}">
      <dgm:prSet/>
      <dgm:spPr>
        <a:solidFill>
          <a:schemeClr val="bg1">
            <a:alpha val="90000"/>
          </a:schemeClr>
        </a:solidFill>
      </dgm:spPr>
      <dgm:t>
        <a:bodyPr/>
        <a:lstStyle/>
        <a:p>
          <a:pPr rtl="0"/>
          <a:r>
            <a:rPr lang="es-EC" dirty="0" smtClean="0">
              <a:solidFill>
                <a:schemeClr val="tx2"/>
              </a:solidFill>
              <a:latin typeface="Sansation" pitchFamily="2" charset="0"/>
            </a:rPr>
            <a:t>Configurar.</a:t>
          </a:r>
          <a:endParaRPr lang="es-ES" dirty="0">
            <a:solidFill>
              <a:schemeClr val="tx2"/>
            </a:solidFill>
            <a:latin typeface="Sansation" pitchFamily="2" charset="0"/>
          </a:endParaRPr>
        </a:p>
      </dgm:t>
    </dgm:pt>
    <dgm:pt modelId="{490C1CAD-4BAD-48ED-8ECE-CF7FAE67D952}" type="parTrans" cxnId="{CFFC67F9-FD91-4FB9-909C-F43FB6DB4840}">
      <dgm:prSet/>
      <dgm:spPr/>
      <dgm:t>
        <a:bodyPr/>
        <a:lstStyle/>
        <a:p>
          <a:endParaRPr lang="es-ES"/>
        </a:p>
      </dgm:t>
    </dgm:pt>
    <dgm:pt modelId="{FF146F75-08C6-4B8B-917C-E96270156F31}" type="sibTrans" cxnId="{CFFC67F9-FD91-4FB9-909C-F43FB6DB4840}">
      <dgm:prSet/>
      <dgm:spPr/>
      <dgm:t>
        <a:bodyPr/>
        <a:lstStyle/>
        <a:p>
          <a:endParaRPr lang="es-ES"/>
        </a:p>
      </dgm:t>
    </dgm:pt>
    <dgm:pt modelId="{5FB3027A-C257-4F2E-A9A2-CE741F8AB8A6}" type="pres">
      <dgm:prSet presAssocID="{F3F64826-7920-48F0-B68B-4E679302B806}" presName="linear" presStyleCnt="0">
        <dgm:presLayoutVars>
          <dgm:dir/>
          <dgm:animLvl val="lvl"/>
          <dgm:resizeHandles val="exact"/>
        </dgm:presLayoutVars>
      </dgm:prSet>
      <dgm:spPr/>
      <dgm:t>
        <a:bodyPr/>
        <a:lstStyle/>
        <a:p>
          <a:endParaRPr lang="es-ES"/>
        </a:p>
      </dgm:t>
    </dgm:pt>
    <dgm:pt modelId="{F9E54C66-9820-4C6E-847E-8810F8A51CBD}" type="pres">
      <dgm:prSet presAssocID="{396F6C9C-F0C7-42A0-B70C-C59727665F10}" presName="parentLin" presStyleCnt="0"/>
      <dgm:spPr/>
    </dgm:pt>
    <dgm:pt modelId="{93B9F4B9-C954-4859-AD25-1B728DC7B762}" type="pres">
      <dgm:prSet presAssocID="{396F6C9C-F0C7-42A0-B70C-C59727665F10}" presName="parentLeftMargin" presStyleLbl="node1" presStyleIdx="0" presStyleCnt="2"/>
      <dgm:spPr/>
      <dgm:t>
        <a:bodyPr/>
        <a:lstStyle/>
        <a:p>
          <a:endParaRPr lang="es-ES"/>
        </a:p>
      </dgm:t>
    </dgm:pt>
    <dgm:pt modelId="{52EE1004-204D-45F4-8427-4A5FB49BAA93}" type="pres">
      <dgm:prSet presAssocID="{396F6C9C-F0C7-42A0-B70C-C59727665F10}" presName="parentText" presStyleLbl="node1" presStyleIdx="0" presStyleCnt="2">
        <dgm:presLayoutVars>
          <dgm:chMax val="0"/>
          <dgm:bulletEnabled val="1"/>
        </dgm:presLayoutVars>
      </dgm:prSet>
      <dgm:spPr/>
      <dgm:t>
        <a:bodyPr/>
        <a:lstStyle/>
        <a:p>
          <a:endParaRPr lang="es-ES"/>
        </a:p>
      </dgm:t>
    </dgm:pt>
    <dgm:pt modelId="{5830F29F-98EF-4B65-9CFB-A3019BF2BAE2}" type="pres">
      <dgm:prSet presAssocID="{396F6C9C-F0C7-42A0-B70C-C59727665F10}" presName="negativeSpace" presStyleCnt="0"/>
      <dgm:spPr/>
    </dgm:pt>
    <dgm:pt modelId="{B01479FF-C226-43B9-B175-46AB79577236}" type="pres">
      <dgm:prSet presAssocID="{396F6C9C-F0C7-42A0-B70C-C59727665F10}" presName="childText" presStyleLbl="conFgAcc1" presStyleIdx="0" presStyleCnt="2">
        <dgm:presLayoutVars>
          <dgm:bulletEnabled val="1"/>
        </dgm:presLayoutVars>
      </dgm:prSet>
      <dgm:spPr/>
      <dgm:t>
        <a:bodyPr/>
        <a:lstStyle/>
        <a:p>
          <a:endParaRPr lang="es-ES"/>
        </a:p>
      </dgm:t>
    </dgm:pt>
    <dgm:pt modelId="{7603973A-255D-4958-AFD1-29A75AAFC311}" type="pres">
      <dgm:prSet presAssocID="{AF918C43-F546-479E-B215-D0D445654D13}" presName="spaceBetweenRectangles" presStyleCnt="0"/>
      <dgm:spPr/>
    </dgm:pt>
    <dgm:pt modelId="{F9E89C0C-407D-4D7B-86C2-524995AEA28B}" type="pres">
      <dgm:prSet presAssocID="{F2956DD2-BEC8-4620-8DEF-D4B2D0BAC8D8}" presName="parentLin" presStyleCnt="0"/>
      <dgm:spPr/>
    </dgm:pt>
    <dgm:pt modelId="{A2EC76DC-B6A3-4167-B310-C35FB40F9960}" type="pres">
      <dgm:prSet presAssocID="{F2956DD2-BEC8-4620-8DEF-D4B2D0BAC8D8}" presName="parentLeftMargin" presStyleLbl="node1" presStyleIdx="0" presStyleCnt="2"/>
      <dgm:spPr/>
      <dgm:t>
        <a:bodyPr/>
        <a:lstStyle/>
        <a:p>
          <a:endParaRPr lang="es-ES"/>
        </a:p>
      </dgm:t>
    </dgm:pt>
    <dgm:pt modelId="{F9D8D579-6105-4406-B543-8F8701E602E4}" type="pres">
      <dgm:prSet presAssocID="{F2956DD2-BEC8-4620-8DEF-D4B2D0BAC8D8}" presName="parentText" presStyleLbl="node1" presStyleIdx="1" presStyleCnt="2">
        <dgm:presLayoutVars>
          <dgm:chMax val="0"/>
          <dgm:bulletEnabled val="1"/>
        </dgm:presLayoutVars>
      </dgm:prSet>
      <dgm:spPr/>
      <dgm:t>
        <a:bodyPr/>
        <a:lstStyle/>
        <a:p>
          <a:endParaRPr lang="es-ES"/>
        </a:p>
      </dgm:t>
    </dgm:pt>
    <dgm:pt modelId="{E84A6441-9A2D-4F5C-B61E-EF60B0D402A4}" type="pres">
      <dgm:prSet presAssocID="{F2956DD2-BEC8-4620-8DEF-D4B2D0BAC8D8}" presName="negativeSpace" presStyleCnt="0"/>
      <dgm:spPr/>
    </dgm:pt>
    <dgm:pt modelId="{D8B8A559-66D7-4F0A-9A63-EA94C3C26FAB}" type="pres">
      <dgm:prSet presAssocID="{F2956DD2-BEC8-4620-8DEF-D4B2D0BAC8D8}" presName="childText" presStyleLbl="conFgAcc1" presStyleIdx="1" presStyleCnt="2">
        <dgm:presLayoutVars>
          <dgm:bulletEnabled val="1"/>
        </dgm:presLayoutVars>
      </dgm:prSet>
      <dgm:spPr/>
      <dgm:t>
        <a:bodyPr/>
        <a:lstStyle/>
        <a:p>
          <a:endParaRPr lang="es-ES"/>
        </a:p>
      </dgm:t>
    </dgm:pt>
  </dgm:ptLst>
  <dgm:cxnLst>
    <dgm:cxn modelId="{CFFC67F9-FD91-4FB9-909C-F43FB6DB4840}" srcId="{F2956DD2-BEC8-4620-8DEF-D4B2D0BAC8D8}" destId="{0D280109-21B4-48FD-A0E7-EC11DEED6770}" srcOrd="2" destOrd="0" parTransId="{490C1CAD-4BAD-48ED-8ECE-CF7FAE67D952}" sibTransId="{FF146F75-08C6-4B8B-917C-E96270156F31}"/>
    <dgm:cxn modelId="{B9EE7880-4663-42D9-B74F-7FC9785A4B2E}" type="presOf" srcId="{F2956DD2-BEC8-4620-8DEF-D4B2D0BAC8D8}" destId="{A2EC76DC-B6A3-4167-B310-C35FB40F9960}" srcOrd="0" destOrd="0" presId="urn:microsoft.com/office/officeart/2005/8/layout/list1"/>
    <dgm:cxn modelId="{7783DB9C-A0B6-4D0F-B460-FC080F484F11}" srcId="{396F6C9C-F0C7-42A0-B70C-C59727665F10}" destId="{D2A0697A-5B0F-41C9-B496-5DA15709377A}" srcOrd="0" destOrd="0" parTransId="{A5C23A49-2ED4-4C87-B28F-02AA2D4B64CA}" sibTransId="{60260207-D4AF-409E-AFC9-80A704782DB1}"/>
    <dgm:cxn modelId="{5D45F90A-7799-48CF-941B-679750CCAC95}" type="presOf" srcId="{F2956DD2-BEC8-4620-8DEF-D4B2D0BAC8D8}" destId="{F9D8D579-6105-4406-B543-8F8701E602E4}" srcOrd="1" destOrd="0" presId="urn:microsoft.com/office/officeart/2005/8/layout/list1"/>
    <dgm:cxn modelId="{7C753E83-EC33-48DD-A174-D7A106F55788}" type="presOf" srcId="{AD6E3258-BAED-43B3-8D4C-9270CD0B0245}" destId="{D8B8A559-66D7-4F0A-9A63-EA94C3C26FAB}" srcOrd="0" destOrd="0" presId="urn:microsoft.com/office/officeart/2005/8/layout/list1"/>
    <dgm:cxn modelId="{D3B045AA-98CA-483C-B392-D7D9569AD4C1}" type="presOf" srcId="{396F6C9C-F0C7-42A0-B70C-C59727665F10}" destId="{93B9F4B9-C954-4859-AD25-1B728DC7B762}" srcOrd="0" destOrd="0" presId="urn:microsoft.com/office/officeart/2005/8/layout/list1"/>
    <dgm:cxn modelId="{62EBC309-47E2-4656-B837-29AACC18F228}" srcId="{F2956DD2-BEC8-4620-8DEF-D4B2D0BAC8D8}" destId="{B80BE5F8-E8B1-4B88-8B7C-2EFBB913EF26}" srcOrd="1" destOrd="0" parTransId="{2813FFEF-54BC-43D0-BB85-A37E56919018}" sibTransId="{001E5880-42B8-45F0-B6B7-2365C47832F8}"/>
    <dgm:cxn modelId="{A39E3490-2457-4312-84D0-D41E6B494C9A}" srcId="{F2956DD2-BEC8-4620-8DEF-D4B2D0BAC8D8}" destId="{AD6E3258-BAED-43B3-8D4C-9270CD0B0245}" srcOrd="0" destOrd="0" parTransId="{34B81FCA-7E36-45A8-81CD-CB35138A8C31}" sibTransId="{F7E47CBC-D7AF-46D7-AEDF-D6C9367F0010}"/>
    <dgm:cxn modelId="{FDA8A588-72DF-4C0C-A085-82C670C5F0C4}" srcId="{396F6C9C-F0C7-42A0-B70C-C59727665F10}" destId="{400121E7-AB06-4450-B8C0-67BCDCB6F17D}" srcOrd="2" destOrd="0" parTransId="{B0DAC74B-E3D9-43F7-9C08-57A4FF07DDB1}" sibTransId="{3804354D-D16D-4024-A2E7-BFD992FABD38}"/>
    <dgm:cxn modelId="{D6DCA3B8-B2F1-468E-A2D3-A3C23289CBD5}" srcId="{F3F64826-7920-48F0-B68B-4E679302B806}" destId="{F2956DD2-BEC8-4620-8DEF-D4B2D0BAC8D8}" srcOrd="1" destOrd="0" parTransId="{9AD1C1B2-A322-490D-8604-18EFAF01D4BE}" sibTransId="{6CF9F876-E0C0-4158-8373-012FB42907B4}"/>
    <dgm:cxn modelId="{9B9FD5F8-97C6-45D4-8331-62CF0F486AC6}" srcId="{396F6C9C-F0C7-42A0-B70C-C59727665F10}" destId="{0BDBEBFD-372C-4830-AF69-808FD5B7CDAC}" srcOrd="1" destOrd="0" parTransId="{B26F543C-2E9F-428B-BD2F-E4EF26C2E352}" sibTransId="{DA1412AC-3CC5-4574-AF55-831DB5718A42}"/>
    <dgm:cxn modelId="{74A4E3D5-4D56-451A-9013-CE033EB98B6D}" type="presOf" srcId="{B80BE5F8-E8B1-4B88-8B7C-2EFBB913EF26}" destId="{D8B8A559-66D7-4F0A-9A63-EA94C3C26FAB}" srcOrd="0" destOrd="1" presId="urn:microsoft.com/office/officeart/2005/8/layout/list1"/>
    <dgm:cxn modelId="{E3535D62-40F2-457D-807B-44CAF7BAF740}" type="presOf" srcId="{D2A0697A-5B0F-41C9-B496-5DA15709377A}" destId="{B01479FF-C226-43B9-B175-46AB79577236}" srcOrd="0" destOrd="0" presId="urn:microsoft.com/office/officeart/2005/8/layout/list1"/>
    <dgm:cxn modelId="{A8E9654F-D040-4B89-8332-F24F0725D205}" type="presOf" srcId="{F3F64826-7920-48F0-B68B-4E679302B806}" destId="{5FB3027A-C257-4F2E-A9A2-CE741F8AB8A6}" srcOrd="0" destOrd="0" presId="urn:microsoft.com/office/officeart/2005/8/layout/list1"/>
    <dgm:cxn modelId="{7120FA86-C620-4869-B3D5-476B9D3101DA}" srcId="{F3F64826-7920-48F0-B68B-4E679302B806}" destId="{396F6C9C-F0C7-42A0-B70C-C59727665F10}" srcOrd="0" destOrd="0" parTransId="{DE1DC401-A4FA-4786-968A-BA21DD92ED08}" sibTransId="{AF918C43-F546-479E-B215-D0D445654D13}"/>
    <dgm:cxn modelId="{D3A0467A-4B7F-4ACC-8699-E3BC7CF9FF43}" type="presOf" srcId="{0BDBEBFD-372C-4830-AF69-808FD5B7CDAC}" destId="{B01479FF-C226-43B9-B175-46AB79577236}" srcOrd="0" destOrd="1" presId="urn:microsoft.com/office/officeart/2005/8/layout/list1"/>
    <dgm:cxn modelId="{8A9D5300-D25A-45F0-80B0-6F3538316331}" type="presOf" srcId="{396F6C9C-F0C7-42A0-B70C-C59727665F10}" destId="{52EE1004-204D-45F4-8427-4A5FB49BAA93}" srcOrd="1" destOrd="0" presId="urn:microsoft.com/office/officeart/2005/8/layout/list1"/>
    <dgm:cxn modelId="{AD9B37C7-9C45-4502-8443-66CA6E61C1A3}" srcId="{396F6C9C-F0C7-42A0-B70C-C59727665F10}" destId="{AF0E95B9-E40B-4073-A83D-54690987C673}" srcOrd="3" destOrd="0" parTransId="{5E1D00D3-583A-4286-890D-B300A49BDA0B}" sibTransId="{3E3E4261-9CB8-4B02-8ACF-BC7C00A3F6DA}"/>
    <dgm:cxn modelId="{6C06FE0C-4480-450E-9626-0D0B4991FBC1}" type="presOf" srcId="{0D280109-21B4-48FD-A0E7-EC11DEED6770}" destId="{D8B8A559-66D7-4F0A-9A63-EA94C3C26FAB}" srcOrd="0" destOrd="2" presId="urn:microsoft.com/office/officeart/2005/8/layout/list1"/>
    <dgm:cxn modelId="{91625FF3-8E66-4746-B225-79BE945BA73A}" type="presOf" srcId="{400121E7-AB06-4450-B8C0-67BCDCB6F17D}" destId="{B01479FF-C226-43B9-B175-46AB79577236}" srcOrd="0" destOrd="2" presId="urn:microsoft.com/office/officeart/2005/8/layout/list1"/>
    <dgm:cxn modelId="{D3F4891E-3CD3-407B-A58A-11439BD08EE1}" type="presOf" srcId="{AF0E95B9-E40B-4073-A83D-54690987C673}" destId="{B01479FF-C226-43B9-B175-46AB79577236}" srcOrd="0" destOrd="3" presId="urn:microsoft.com/office/officeart/2005/8/layout/list1"/>
    <dgm:cxn modelId="{E12AB674-C0D9-4054-898E-0F97A78F255F}" type="presParOf" srcId="{5FB3027A-C257-4F2E-A9A2-CE741F8AB8A6}" destId="{F9E54C66-9820-4C6E-847E-8810F8A51CBD}" srcOrd="0" destOrd="0" presId="urn:microsoft.com/office/officeart/2005/8/layout/list1"/>
    <dgm:cxn modelId="{F4DC21E0-D094-4ADC-BFB2-5488EA843611}" type="presParOf" srcId="{F9E54C66-9820-4C6E-847E-8810F8A51CBD}" destId="{93B9F4B9-C954-4859-AD25-1B728DC7B762}" srcOrd="0" destOrd="0" presId="urn:microsoft.com/office/officeart/2005/8/layout/list1"/>
    <dgm:cxn modelId="{36CA79A1-3544-4915-B335-7A7177C79A77}" type="presParOf" srcId="{F9E54C66-9820-4C6E-847E-8810F8A51CBD}" destId="{52EE1004-204D-45F4-8427-4A5FB49BAA93}" srcOrd="1" destOrd="0" presId="urn:microsoft.com/office/officeart/2005/8/layout/list1"/>
    <dgm:cxn modelId="{5DC8B943-8BA5-4508-9B71-8815637568CA}" type="presParOf" srcId="{5FB3027A-C257-4F2E-A9A2-CE741F8AB8A6}" destId="{5830F29F-98EF-4B65-9CFB-A3019BF2BAE2}" srcOrd="1" destOrd="0" presId="urn:microsoft.com/office/officeart/2005/8/layout/list1"/>
    <dgm:cxn modelId="{B4587AAD-3208-4DF3-A74A-209F75918314}" type="presParOf" srcId="{5FB3027A-C257-4F2E-A9A2-CE741F8AB8A6}" destId="{B01479FF-C226-43B9-B175-46AB79577236}" srcOrd="2" destOrd="0" presId="urn:microsoft.com/office/officeart/2005/8/layout/list1"/>
    <dgm:cxn modelId="{EAD587A3-3C84-4441-8610-0FCB72E9AC87}" type="presParOf" srcId="{5FB3027A-C257-4F2E-A9A2-CE741F8AB8A6}" destId="{7603973A-255D-4958-AFD1-29A75AAFC311}" srcOrd="3" destOrd="0" presId="urn:microsoft.com/office/officeart/2005/8/layout/list1"/>
    <dgm:cxn modelId="{6E344632-0CB2-4E8A-81C1-B3DD4D668E06}" type="presParOf" srcId="{5FB3027A-C257-4F2E-A9A2-CE741F8AB8A6}" destId="{F9E89C0C-407D-4D7B-86C2-524995AEA28B}" srcOrd="4" destOrd="0" presId="urn:microsoft.com/office/officeart/2005/8/layout/list1"/>
    <dgm:cxn modelId="{A76CDB45-93A5-421E-8284-9194DDFB39AE}" type="presParOf" srcId="{F9E89C0C-407D-4D7B-86C2-524995AEA28B}" destId="{A2EC76DC-B6A3-4167-B310-C35FB40F9960}" srcOrd="0" destOrd="0" presId="urn:microsoft.com/office/officeart/2005/8/layout/list1"/>
    <dgm:cxn modelId="{4BB84F38-AB6C-4ECD-A0B3-DAA3CF7732FC}" type="presParOf" srcId="{F9E89C0C-407D-4D7B-86C2-524995AEA28B}" destId="{F9D8D579-6105-4406-B543-8F8701E602E4}" srcOrd="1" destOrd="0" presId="urn:microsoft.com/office/officeart/2005/8/layout/list1"/>
    <dgm:cxn modelId="{495D9A8E-BC07-41D5-AC50-5A61F3EE000E}" type="presParOf" srcId="{5FB3027A-C257-4F2E-A9A2-CE741F8AB8A6}" destId="{E84A6441-9A2D-4F5C-B61E-EF60B0D402A4}" srcOrd="5" destOrd="0" presId="urn:microsoft.com/office/officeart/2005/8/layout/list1"/>
    <dgm:cxn modelId="{712BFB3B-1586-40F0-A8B5-BB39726F0D31}" type="presParOf" srcId="{5FB3027A-C257-4F2E-A9A2-CE741F8AB8A6}" destId="{D8B8A559-66D7-4F0A-9A63-EA94C3C26FAB}"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1D42D17-6E8B-4F00-913B-9A1567E4DC39}" type="doc">
      <dgm:prSet loTypeId="urn:microsoft.com/office/officeart/2011/layout/InterconnectedBlockProcess" loCatId="process" qsTypeId="urn:microsoft.com/office/officeart/2005/8/quickstyle/3d1" qsCatId="3D" csTypeId="urn:microsoft.com/office/officeart/2005/8/colors/colorful1" csCatId="colorful" phldr="1"/>
      <dgm:spPr/>
      <dgm:t>
        <a:bodyPr/>
        <a:lstStyle/>
        <a:p>
          <a:endParaRPr lang="es-EC"/>
        </a:p>
      </dgm:t>
    </dgm:pt>
    <dgm:pt modelId="{757099B0-2B8F-464E-8175-21E5101AC519}">
      <dgm:prSet phldrT="[Texto]"/>
      <dgm:spPr/>
      <dgm:t>
        <a:bodyPr/>
        <a:lstStyle/>
        <a:p>
          <a:r>
            <a:rPr lang="es-EC" b="1" dirty="0" smtClean="0"/>
            <a:t>Firewall</a:t>
          </a:r>
          <a:endParaRPr lang="es-EC" dirty="0"/>
        </a:p>
      </dgm:t>
    </dgm:pt>
    <dgm:pt modelId="{2E6631B0-4DE3-47F1-A9CA-EFC340717E00}" type="parTrans" cxnId="{F0FEC67C-DB15-4EC4-AD5A-F411B4127D0E}">
      <dgm:prSet/>
      <dgm:spPr/>
      <dgm:t>
        <a:bodyPr/>
        <a:lstStyle/>
        <a:p>
          <a:endParaRPr lang="es-EC"/>
        </a:p>
      </dgm:t>
    </dgm:pt>
    <dgm:pt modelId="{F0DBFB20-4D68-4609-A8DD-BDB6C26BE854}" type="sibTrans" cxnId="{F0FEC67C-DB15-4EC4-AD5A-F411B4127D0E}">
      <dgm:prSet/>
      <dgm:spPr/>
      <dgm:t>
        <a:bodyPr/>
        <a:lstStyle/>
        <a:p>
          <a:endParaRPr lang="es-EC"/>
        </a:p>
      </dgm:t>
    </dgm:pt>
    <dgm:pt modelId="{F2E0547D-EFF8-4905-B677-48EDC17CAD01}">
      <dgm:prSet phldrT="[Texto]"/>
      <dgm:spPr/>
      <dgm:t>
        <a:bodyPr/>
        <a:lstStyle/>
        <a:p>
          <a:r>
            <a:rPr lang="en-US" b="0" dirty="0" smtClean="0"/>
            <a:t>-Firewall </a:t>
          </a:r>
          <a:r>
            <a:rPr lang="en-US" b="0" dirty="0" smtClean="0"/>
            <a:t>de </a:t>
          </a:r>
          <a:r>
            <a:rPr lang="en-US" b="0" dirty="0" err="1" smtClean="0"/>
            <a:t>Mikrotik</a:t>
          </a:r>
          <a:r>
            <a:rPr lang="en-US" b="0" dirty="0" smtClean="0"/>
            <a:t>: Filter Rules</a:t>
          </a:r>
          <a:endParaRPr lang="es-EC" b="0" dirty="0" smtClean="0"/>
        </a:p>
        <a:p>
          <a:r>
            <a:rPr lang="es-EC" b="0" dirty="0" smtClean="0"/>
            <a:t>-Firewall </a:t>
          </a:r>
          <a:r>
            <a:rPr lang="es-EC" b="0" dirty="0" smtClean="0"/>
            <a:t>NAT</a:t>
          </a:r>
        </a:p>
      </dgm:t>
    </dgm:pt>
    <dgm:pt modelId="{947AF060-A943-490E-BA0D-A9D151B10DF3}" type="parTrans" cxnId="{379880FD-EAD5-48BE-8DE9-E7751F2ACA96}">
      <dgm:prSet/>
      <dgm:spPr/>
      <dgm:t>
        <a:bodyPr/>
        <a:lstStyle/>
        <a:p>
          <a:endParaRPr lang="es-EC"/>
        </a:p>
      </dgm:t>
    </dgm:pt>
    <dgm:pt modelId="{5ADD2F91-4266-43C1-A6BB-83DA1B728F7A}" type="sibTrans" cxnId="{379880FD-EAD5-48BE-8DE9-E7751F2ACA96}">
      <dgm:prSet/>
      <dgm:spPr/>
      <dgm:t>
        <a:bodyPr/>
        <a:lstStyle/>
        <a:p>
          <a:endParaRPr lang="es-EC"/>
        </a:p>
      </dgm:t>
    </dgm:pt>
    <dgm:pt modelId="{993DF06C-BAD0-4C06-BB13-9155E663981C}">
      <dgm:prSet phldrT="[Texto]"/>
      <dgm:spPr/>
      <dgm:t>
        <a:bodyPr/>
        <a:lstStyle/>
        <a:p>
          <a:r>
            <a:rPr lang="es-EC" b="1" dirty="0" err="1" smtClean="0"/>
            <a:t>QoS</a:t>
          </a:r>
          <a:endParaRPr lang="es-EC" dirty="0"/>
        </a:p>
      </dgm:t>
    </dgm:pt>
    <dgm:pt modelId="{F6F931DE-A38D-4BB8-AE68-431EE6AA91DB}" type="parTrans" cxnId="{FF253995-65EB-4504-AAED-38828FD92360}">
      <dgm:prSet/>
      <dgm:spPr/>
      <dgm:t>
        <a:bodyPr/>
        <a:lstStyle/>
        <a:p>
          <a:endParaRPr lang="es-EC"/>
        </a:p>
      </dgm:t>
    </dgm:pt>
    <dgm:pt modelId="{20747A7D-8B5A-45E4-9979-69C90CB7FB78}" type="sibTrans" cxnId="{FF253995-65EB-4504-AAED-38828FD92360}">
      <dgm:prSet/>
      <dgm:spPr/>
      <dgm:t>
        <a:bodyPr/>
        <a:lstStyle/>
        <a:p>
          <a:endParaRPr lang="es-EC"/>
        </a:p>
      </dgm:t>
    </dgm:pt>
    <dgm:pt modelId="{73A15BF0-C6DA-4AAB-B947-BAB7ECD2326B}">
      <dgm:prSet phldrT="[Texto]"/>
      <dgm:spPr/>
      <dgm:t>
        <a:bodyPr/>
        <a:lstStyle/>
        <a:p>
          <a:r>
            <a:rPr lang="es-VE" b="0" dirty="0" smtClean="0"/>
            <a:t>-Creación </a:t>
          </a:r>
          <a:r>
            <a:rPr lang="es-VE" b="0" dirty="0" smtClean="0"/>
            <a:t>de perfiles de usuarios</a:t>
          </a:r>
          <a:endParaRPr lang="es-EC" b="0" dirty="0"/>
        </a:p>
      </dgm:t>
    </dgm:pt>
    <dgm:pt modelId="{52DC424F-1F3C-41C6-9488-7AE442C9173A}" type="parTrans" cxnId="{8297A735-5735-4577-BBCD-353798B5C279}">
      <dgm:prSet/>
      <dgm:spPr/>
      <dgm:t>
        <a:bodyPr/>
        <a:lstStyle/>
        <a:p>
          <a:endParaRPr lang="es-EC"/>
        </a:p>
      </dgm:t>
    </dgm:pt>
    <dgm:pt modelId="{53C80600-B1CF-4C7E-9472-07CF0F1EF7CF}" type="sibTrans" cxnId="{8297A735-5735-4577-BBCD-353798B5C279}">
      <dgm:prSet/>
      <dgm:spPr/>
      <dgm:t>
        <a:bodyPr/>
        <a:lstStyle/>
        <a:p>
          <a:endParaRPr lang="es-EC"/>
        </a:p>
      </dgm:t>
    </dgm:pt>
    <dgm:pt modelId="{F3E93B1A-A21D-4742-B83E-E5A69EEDB054}">
      <dgm:prSet phldrT="[Texto]"/>
      <dgm:spPr/>
      <dgm:t>
        <a:bodyPr/>
        <a:lstStyle/>
        <a:p>
          <a:r>
            <a:rPr lang="es-VE" b="1" dirty="0" err="1" smtClean="0"/>
            <a:t>Hotspot</a:t>
          </a:r>
          <a:endParaRPr lang="es-EC" b="1" dirty="0"/>
        </a:p>
      </dgm:t>
    </dgm:pt>
    <dgm:pt modelId="{615048FD-DC15-418E-81B5-9D944999D8CF}" type="parTrans" cxnId="{4DD3DD41-6294-4D5C-B316-DDB86ADE810F}">
      <dgm:prSet/>
      <dgm:spPr/>
      <dgm:t>
        <a:bodyPr/>
        <a:lstStyle/>
        <a:p>
          <a:endParaRPr lang="es-EC"/>
        </a:p>
      </dgm:t>
    </dgm:pt>
    <dgm:pt modelId="{49B46E98-5B28-4F7D-AB92-01CDA2FE2FF7}" type="sibTrans" cxnId="{4DD3DD41-6294-4D5C-B316-DDB86ADE810F}">
      <dgm:prSet/>
      <dgm:spPr/>
      <dgm:t>
        <a:bodyPr/>
        <a:lstStyle/>
        <a:p>
          <a:endParaRPr lang="es-EC"/>
        </a:p>
      </dgm:t>
    </dgm:pt>
    <dgm:pt modelId="{FE4E2D7D-BCAB-46EB-9DAF-C8FFA8631097}">
      <dgm:prSet phldrT="[Texto]"/>
      <dgm:spPr/>
      <dgm:t>
        <a:bodyPr/>
        <a:lstStyle/>
        <a:p>
          <a:r>
            <a:rPr lang="es-EC" b="1" dirty="0" smtClean="0"/>
            <a:t>Control de Ancho de Banda </a:t>
          </a:r>
          <a:endParaRPr lang="es-EC" dirty="0"/>
        </a:p>
      </dgm:t>
    </dgm:pt>
    <dgm:pt modelId="{22B5FEF4-35ED-4170-A144-466B77BA99AD}" type="parTrans" cxnId="{BB7569E3-74E4-4BF7-BC85-93F2EE65CC91}">
      <dgm:prSet/>
      <dgm:spPr/>
      <dgm:t>
        <a:bodyPr/>
        <a:lstStyle/>
        <a:p>
          <a:endParaRPr lang="es-EC"/>
        </a:p>
      </dgm:t>
    </dgm:pt>
    <dgm:pt modelId="{F44C8E86-05F4-499E-90FC-1720AB195C0F}" type="sibTrans" cxnId="{BB7569E3-74E4-4BF7-BC85-93F2EE65CC91}">
      <dgm:prSet/>
      <dgm:spPr/>
      <dgm:t>
        <a:bodyPr/>
        <a:lstStyle/>
        <a:p>
          <a:endParaRPr lang="es-EC"/>
        </a:p>
      </dgm:t>
    </dgm:pt>
    <dgm:pt modelId="{A625FC52-1816-440A-AADF-ADA05CF896F7}">
      <dgm:prSet phldrT="[Texto]"/>
      <dgm:spPr/>
      <dgm:t>
        <a:bodyPr/>
        <a:lstStyle/>
        <a:p>
          <a:r>
            <a:rPr lang="es-EC" b="1" dirty="0" smtClean="0"/>
            <a:t>DHCP</a:t>
          </a:r>
          <a:endParaRPr lang="es-EC" b="1" dirty="0"/>
        </a:p>
      </dgm:t>
    </dgm:pt>
    <dgm:pt modelId="{689F3CC5-57E4-4F84-8820-6CF64F38724B}" type="parTrans" cxnId="{34BAC00D-9E36-4535-B0B0-F7736212174C}">
      <dgm:prSet/>
      <dgm:spPr/>
      <dgm:t>
        <a:bodyPr/>
        <a:lstStyle/>
        <a:p>
          <a:endParaRPr lang="es-EC"/>
        </a:p>
      </dgm:t>
    </dgm:pt>
    <dgm:pt modelId="{0D63D69D-D19C-4DE3-A5CC-47DD1436E687}" type="sibTrans" cxnId="{34BAC00D-9E36-4535-B0B0-F7736212174C}">
      <dgm:prSet/>
      <dgm:spPr/>
      <dgm:t>
        <a:bodyPr/>
        <a:lstStyle/>
        <a:p>
          <a:endParaRPr lang="es-EC"/>
        </a:p>
      </dgm:t>
    </dgm:pt>
    <dgm:pt modelId="{C090BDFE-5120-487D-B435-261C853B6C51}">
      <dgm:prSet phldrT="[Texto]"/>
      <dgm:spPr/>
      <dgm:t>
        <a:bodyPr/>
        <a:lstStyle/>
        <a:p>
          <a:r>
            <a:rPr lang="es-EC" dirty="0" smtClean="0"/>
            <a:t>-Administración </a:t>
          </a:r>
          <a:r>
            <a:rPr lang="es-EC" dirty="0" smtClean="0"/>
            <a:t>de usuarios</a:t>
          </a:r>
          <a:endParaRPr lang="es-EC" b="0" dirty="0"/>
        </a:p>
      </dgm:t>
    </dgm:pt>
    <dgm:pt modelId="{DCB14F5F-A8E6-4341-B1EC-C42115BA111A}" type="parTrans" cxnId="{2DE298DB-129B-4B75-9C51-1A49A514DAC4}">
      <dgm:prSet/>
      <dgm:spPr/>
      <dgm:t>
        <a:bodyPr/>
        <a:lstStyle/>
        <a:p>
          <a:endParaRPr lang="es-EC"/>
        </a:p>
      </dgm:t>
    </dgm:pt>
    <dgm:pt modelId="{E77C228C-BE32-4349-A8D3-B6DF19154330}" type="sibTrans" cxnId="{2DE298DB-129B-4B75-9C51-1A49A514DAC4}">
      <dgm:prSet/>
      <dgm:spPr/>
      <dgm:t>
        <a:bodyPr/>
        <a:lstStyle/>
        <a:p>
          <a:endParaRPr lang="es-EC"/>
        </a:p>
      </dgm:t>
    </dgm:pt>
    <dgm:pt modelId="{95EDD38D-7876-4692-B4B5-843E3B0D7DB1}">
      <dgm:prSet phldrT="[Texto]"/>
      <dgm:spPr/>
      <dgm:t>
        <a:bodyPr/>
        <a:lstStyle/>
        <a:p>
          <a:r>
            <a:rPr lang="es-MX" b="0" dirty="0" smtClean="0"/>
            <a:t>-Firewall </a:t>
          </a:r>
          <a:r>
            <a:rPr lang="es-MX" b="0" dirty="0" smtClean="0"/>
            <a:t>Mangle</a:t>
          </a:r>
          <a:r>
            <a:rPr lang="es-EC" b="0" dirty="0" smtClean="0"/>
            <a:t> </a:t>
          </a:r>
        </a:p>
      </dgm:t>
    </dgm:pt>
    <dgm:pt modelId="{7609421C-D611-4EBE-937D-4C0028D08390}" type="parTrans" cxnId="{09AA2268-46DB-4230-B66C-1D4F08704053}">
      <dgm:prSet/>
      <dgm:spPr/>
      <dgm:t>
        <a:bodyPr/>
        <a:lstStyle/>
        <a:p>
          <a:endParaRPr lang="es-EC"/>
        </a:p>
      </dgm:t>
    </dgm:pt>
    <dgm:pt modelId="{499E7C54-6CA5-43E9-A238-E72D58FFDD79}" type="sibTrans" cxnId="{09AA2268-46DB-4230-B66C-1D4F08704053}">
      <dgm:prSet/>
      <dgm:spPr/>
      <dgm:t>
        <a:bodyPr/>
        <a:lstStyle/>
        <a:p>
          <a:endParaRPr lang="es-EC"/>
        </a:p>
      </dgm:t>
    </dgm:pt>
    <dgm:pt modelId="{46AA03B0-C1AB-4B67-92E6-25338FEA0D20}">
      <dgm:prSet/>
      <dgm:spPr/>
      <dgm:t>
        <a:bodyPr/>
        <a:lstStyle/>
        <a:p>
          <a:r>
            <a:rPr lang="es-ES" b="0" dirty="0" smtClean="0">
              <a:solidFill>
                <a:srgbClr val="000000"/>
              </a:solidFill>
            </a:rPr>
            <a:t>-DHCP </a:t>
          </a:r>
          <a:r>
            <a:rPr lang="es-ES" b="0" dirty="0" err="1" smtClean="0">
              <a:solidFill>
                <a:srgbClr val="000000"/>
              </a:solidFill>
            </a:rPr>
            <a:t>Client</a:t>
          </a:r>
          <a:endParaRPr lang="es-EC" b="0" dirty="0">
            <a:solidFill>
              <a:srgbClr val="000000"/>
            </a:solidFill>
          </a:endParaRPr>
        </a:p>
      </dgm:t>
    </dgm:pt>
    <dgm:pt modelId="{D3222E33-BEB3-4E9E-8876-B258FADF1FA4}" type="parTrans" cxnId="{F05DFBCE-E32C-4D3E-BC8C-874708F08BF2}">
      <dgm:prSet/>
      <dgm:spPr/>
      <dgm:t>
        <a:bodyPr/>
        <a:lstStyle/>
        <a:p>
          <a:endParaRPr lang="es-EC"/>
        </a:p>
      </dgm:t>
    </dgm:pt>
    <dgm:pt modelId="{69B679BA-732F-42A3-A9FF-5DA5E8184EA4}" type="sibTrans" cxnId="{F05DFBCE-E32C-4D3E-BC8C-874708F08BF2}">
      <dgm:prSet/>
      <dgm:spPr/>
      <dgm:t>
        <a:bodyPr/>
        <a:lstStyle/>
        <a:p>
          <a:endParaRPr lang="es-EC"/>
        </a:p>
      </dgm:t>
    </dgm:pt>
    <dgm:pt modelId="{CD035A22-4064-46AB-975B-849075655F08}">
      <dgm:prSet/>
      <dgm:spPr/>
      <dgm:t>
        <a:bodyPr/>
        <a:lstStyle/>
        <a:p>
          <a:r>
            <a:rPr lang="es-EC" b="0" dirty="0" smtClean="0"/>
            <a:t>-</a:t>
          </a:r>
          <a:r>
            <a:rPr lang="es-EC" b="0" dirty="0" err="1" smtClean="0"/>
            <a:t>Queue</a:t>
          </a:r>
          <a:r>
            <a:rPr lang="es-EC" b="0" dirty="0" smtClean="0"/>
            <a:t> </a:t>
          </a:r>
          <a:r>
            <a:rPr lang="es-EC" b="0" dirty="0" smtClean="0"/>
            <a:t>(colas)</a:t>
          </a:r>
        </a:p>
        <a:p>
          <a:r>
            <a:rPr lang="es-EC" b="0" dirty="0" smtClean="0"/>
            <a:t>-QUEUE </a:t>
          </a:r>
          <a:r>
            <a:rPr lang="es-EC" b="0" dirty="0" smtClean="0"/>
            <a:t>TREE</a:t>
          </a:r>
        </a:p>
        <a:p>
          <a:r>
            <a:rPr lang="es-ES" b="0" dirty="0" smtClean="0"/>
            <a:t>-</a:t>
          </a:r>
          <a:r>
            <a:rPr lang="es-ES" b="0" dirty="0" err="1" smtClean="0"/>
            <a:t>QoS</a:t>
          </a:r>
          <a:r>
            <a:rPr lang="es-ES" b="0" dirty="0" smtClean="0"/>
            <a:t> </a:t>
          </a:r>
          <a:r>
            <a:rPr lang="es-ES" b="0" dirty="0" smtClean="0"/>
            <a:t>transparente</a:t>
          </a:r>
          <a:endParaRPr lang="es-EC" b="0" dirty="0">
            <a:solidFill>
              <a:srgbClr val="000000"/>
            </a:solidFill>
          </a:endParaRPr>
        </a:p>
      </dgm:t>
    </dgm:pt>
    <dgm:pt modelId="{5BBBACB1-75D9-4DD7-8486-C2B2DC98802A}" type="parTrans" cxnId="{20CD3432-890C-4947-A650-658ABFC8F5C1}">
      <dgm:prSet/>
      <dgm:spPr/>
      <dgm:t>
        <a:bodyPr/>
        <a:lstStyle/>
        <a:p>
          <a:endParaRPr lang="es-EC"/>
        </a:p>
      </dgm:t>
    </dgm:pt>
    <dgm:pt modelId="{281B7668-F21B-4FE9-B17F-0E2910554F00}" type="sibTrans" cxnId="{20CD3432-890C-4947-A650-658ABFC8F5C1}">
      <dgm:prSet/>
      <dgm:spPr/>
      <dgm:t>
        <a:bodyPr/>
        <a:lstStyle/>
        <a:p>
          <a:endParaRPr lang="es-EC"/>
        </a:p>
      </dgm:t>
    </dgm:pt>
    <dgm:pt modelId="{51314D7F-0196-453D-8D38-AD72620C6C58}">
      <dgm:prSet/>
      <dgm:spPr/>
      <dgm:t>
        <a:bodyPr/>
        <a:lstStyle/>
        <a:p>
          <a:r>
            <a:rPr lang="es-EC" dirty="0" smtClean="0"/>
            <a:t>-Administración </a:t>
          </a:r>
          <a:r>
            <a:rPr lang="es-EC" dirty="0" smtClean="0"/>
            <a:t>y planificación de ancho de banda </a:t>
          </a:r>
          <a:endParaRPr lang="es-EC" dirty="0"/>
        </a:p>
      </dgm:t>
    </dgm:pt>
    <dgm:pt modelId="{6DBD2F63-2C16-4D2A-B654-668F87ABC8D4}" type="parTrans" cxnId="{592B73F4-F414-4B2F-8886-28FCB1B1AC78}">
      <dgm:prSet/>
      <dgm:spPr/>
      <dgm:t>
        <a:bodyPr/>
        <a:lstStyle/>
        <a:p>
          <a:endParaRPr lang="es-EC"/>
        </a:p>
      </dgm:t>
    </dgm:pt>
    <dgm:pt modelId="{0BBB7CEE-7B56-425D-B5D6-DA1D017DF7DE}" type="sibTrans" cxnId="{592B73F4-F414-4B2F-8886-28FCB1B1AC78}">
      <dgm:prSet/>
      <dgm:spPr/>
      <dgm:t>
        <a:bodyPr/>
        <a:lstStyle/>
        <a:p>
          <a:endParaRPr lang="es-EC"/>
        </a:p>
      </dgm:t>
    </dgm:pt>
    <dgm:pt modelId="{35E9124A-C9C4-46E5-B094-3F731C2FAB90}" type="pres">
      <dgm:prSet presAssocID="{A1D42D17-6E8B-4F00-913B-9A1567E4DC39}" presName="Name0" presStyleCnt="0">
        <dgm:presLayoutVars>
          <dgm:chMax val="7"/>
          <dgm:chPref val="5"/>
          <dgm:dir/>
          <dgm:animOne val="branch"/>
          <dgm:animLvl val="lvl"/>
        </dgm:presLayoutVars>
      </dgm:prSet>
      <dgm:spPr/>
      <dgm:t>
        <a:bodyPr/>
        <a:lstStyle/>
        <a:p>
          <a:endParaRPr lang="es-EC"/>
        </a:p>
      </dgm:t>
    </dgm:pt>
    <dgm:pt modelId="{475E882F-E4F5-4D9A-B1F8-8BF89014F40F}" type="pres">
      <dgm:prSet presAssocID="{F3E93B1A-A21D-4742-B83E-E5A69EEDB054}" presName="ChildAccent5" presStyleCnt="0"/>
      <dgm:spPr/>
    </dgm:pt>
    <dgm:pt modelId="{FD2CAF15-8A35-4F53-8397-51CA140823B4}" type="pres">
      <dgm:prSet presAssocID="{F3E93B1A-A21D-4742-B83E-E5A69EEDB054}" presName="ChildAccent" presStyleLbl="alignImgPlace1" presStyleIdx="0" presStyleCnt="5"/>
      <dgm:spPr/>
      <dgm:t>
        <a:bodyPr/>
        <a:lstStyle/>
        <a:p>
          <a:endParaRPr lang="es-EC"/>
        </a:p>
      </dgm:t>
    </dgm:pt>
    <dgm:pt modelId="{CF9BB28F-CB2B-4C6C-8840-F2B426EDD886}" type="pres">
      <dgm:prSet presAssocID="{F3E93B1A-A21D-4742-B83E-E5A69EEDB054}" presName="Child5" presStyleLbl="revTx" presStyleIdx="0" presStyleCnt="0">
        <dgm:presLayoutVars>
          <dgm:chMax val="0"/>
          <dgm:chPref val="0"/>
          <dgm:bulletEnabled val="1"/>
        </dgm:presLayoutVars>
      </dgm:prSet>
      <dgm:spPr/>
      <dgm:t>
        <a:bodyPr/>
        <a:lstStyle/>
        <a:p>
          <a:endParaRPr lang="es-EC"/>
        </a:p>
      </dgm:t>
    </dgm:pt>
    <dgm:pt modelId="{0DA6857D-4D58-471B-A178-7B53414DAE67}" type="pres">
      <dgm:prSet presAssocID="{F3E93B1A-A21D-4742-B83E-E5A69EEDB054}" presName="Parent5" presStyleLbl="node1" presStyleIdx="0" presStyleCnt="5">
        <dgm:presLayoutVars>
          <dgm:chMax val="2"/>
          <dgm:chPref val="1"/>
          <dgm:bulletEnabled val="1"/>
        </dgm:presLayoutVars>
      </dgm:prSet>
      <dgm:spPr/>
      <dgm:t>
        <a:bodyPr/>
        <a:lstStyle/>
        <a:p>
          <a:endParaRPr lang="es-EC"/>
        </a:p>
      </dgm:t>
    </dgm:pt>
    <dgm:pt modelId="{0B27E89F-FCF9-4E4B-9274-D98B14A560CF}" type="pres">
      <dgm:prSet presAssocID="{FE4E2D7D-BCAB-46EB-9DAF-C8FFA8631097}" presName="ChildAccent4" presStyleCnt="0"/>
      <dgm:spPr/>
    </dgm:pt>
    <dgm:pt modelId="{61468632-E645-43CB-AFAC-1E18ED833338}" type="pres">
      <dgm:prSet presAssocID="{FE4E2D7D-BCAB-46EB-9DAF-C8FFA8631097}" presName="ChildAccent" presStyleLbl="alignImgPlace1" presStyleIdx="1" presStyleCnt="5" custLinFactNeighborX="383" custLinFactNeighborY="-368"/>
      <dgm:spPr/>
      <dgm:t>
        <a:bodyPr/>
        <a:lstStyle/>
        <a:p>
          <a:endParaRPr lang="es-EC"/>
        </a:p>
      </dgm:t>
    </dgm:pt>
    <dgm:pt modelId="{297D54A3-42B5-4D4B-9C9C-D1174BD96617}" type="pres">
      <dgm:prSet presAssocID="{FE4E2D7D-BCAB-46EB-9DAF-C8FFA8631097}" presName="Child4" presStyleLbl="revTx" presStyleIdx="0" presStyleCnt="0">
        <dgm:presLayoutVars>
          <dgm:chMax val="0"/>
          <dgm:chPref val="0"/>
          <dgm:bulletEnabled val="1"/>
        </dgm:presLayoutVars>
      </dgm:prSet>
      <dgm:spPr/>
      <dgm:t>
        <a:bodyPr/>
        <a:lstStyle/>
        <a:p>
          <a:endParaRPr lang="es-EC"/>
        </a:p>
      </dgm:t>
    </dgm:pt>
    <dgm:pt modelId="{E7F36B05-3627-4E0A-BF06-CE17DDDFC3BD}" type="pres">
      <dgm:prSet presAssocID="{FE4E2D7D-BCAB-46EB-9DAF-C8FFA8631097}" presName="Parent4" presStyleLbl="node1" presStyleIdx="1" presStyleCnt="5">
        <dgm:presLayoutVars>
          <dgm:chMax val="2"/>
          <dgm:chPref val="1"/>
          <dgm:bulletEnabled val="1"/>
        </dgm:presLayoutVars>
      </dgm:prSet>
      <dgm:spPr/>
      <dgm:t>
        <a:bodyPr/>
        <a:lstStyle/>
        <a:p>
          <a:endParaRPr lang="es-EC"/>
        </a:p>
      </dgm:t>
    </dgm:pt>
    <dgm:pt modelId="{B6799E61-410B-4EFB-B2E5-72245F5A9E21}" type="pres">
      <dgm:prSet presAssocID="{993DF06C-BAD0-4C06-BB13-9155E663981C}" presName="ChildAccent3" presStyleCnt="0"/>
      <dgm:spPr/>
    </dgm:pt>
    <dgm:pt modelId="{32E947FB-28CB-44B3-ACB1-4E2CDDF5B445}" type="pres">
      <dgm:prSet presAssocID="{993DF06C-BAD0-4C06-BB13-9155E663981C}" presName="ChildAccent" presStyleLbl="alignImgPlace1" presStyleIdx="2" presStyleCnt="5"/>
      <dgm:spPr/>
      <dgm:t>
        <a:bodyPr/>
        <a:lstStyle/>
        <a:p>
          <a:endParaRPr lang="es-EC"/>
        </a:p>
      </dgm:t>
    </dgm:pt>
    <dgm:pt modelId="{E60272FD-4D52-4F29-A179-3977CFA90504}" type="pres">
      <dgm:prSet presAssocID="{993DF06C-BAD0-4C06-BB13-9155E663981C}" presName="Child3" presStyleLbl="revTx" presStyleIdx="0" presStyleCnt="0">
        <dgm:presLayoutVars>
          <dgm:chMax val="0"/>
          <dgm:chPref val="0"/>
          <dgm:bulletEnabled val="1"/>
        </dgm:presLayoutVars>
      </dgm:prSet>
      <dgm:spPr/>
      <dgm:t>
        <a:bodyPr/>
        <a:lstStyle/>
        <a:p>
          <a:endParaRPr lang="es-EC"/>
        </a:p>
      </dgm:t>
    </dgm:pt>
    <dgm:pt modelId="{52E8C7FA-2F21-4D6D-8B2F-F5A6864F5602}" type="pres">
      <dgm:prSet presAssocID="{993DF06C-BAD0-4C06-BB13-9155E663981C}" presName="Parent3" presStyleLbl="node1" presStyleIdx="2" presStyleCnt="5">
        <dgm:presLayoutVars>
          <dgm:chMax val="2"/>
          <dgm:chPref val="1"/>
          <dgm:bulletEnabled val="1"/>
        </dgm:presLayoutVars>
      </dgm:prSet>
      <dgm:spPr/>
      <dgm:t>
        <a:bodyPr/>
        <a:lstStyle/>
        <a:p>
          <a:endParaRPr lang="es-EC"/>
        </a:p>
      </dgm:t>
    </dgm:pt>
    <dgm:pt modelId="{BEB1A66A-337E-47A3-8344-E68ACFD5F1A7}" type="pres">
      <dgm:prSet presAssocID="{757099B0-2B8F-464E-8175-21E5101AC519}" presName="ChildAccent2" presStyleCnt="0"/>
      <dgm:spPr/>
    </dgm:pt>
    <dgm:pt modelId="{2202F39D-85F7-4560-97E8-A87926EDD521}" type="pres">
      <dgm:prSet presAssocID="{757099B0-2B8F-464E-8175-21E5101AC519}" presName="ChildAccent" presStyleLbl="alignImgPlace1" presStyleIdx="3" presStyleCnt="5" custLinFactNeighborX="-1650" custLinFactNeighborY="-425"/>
      <dgm:spPr/>
      <dgm:t>
        <a:bodyPr/>
        <a:lstStyle/>
        <a:p>
          <a:endParaRPr lang="es-EC"/>
        </a:p>
      </dgm:t>
    </dgm:pt>
    <dgm:pt modelId="{070DEF36-11F5-402D-80C4-6BA5FF03BE92}" type="pres">
      <dgm:prSet presAssocID="{757099B0-2B8F-464E-8175-21E5101AC519}" presName="Child2" presStyleLbl="revTx" presStyleIdx="0" presStyleCnt="0">
        <dgm:presLayoutVars>
          <dgm:chMax val="0"/>
          <dgm:chPref val="0"/>
          <dgm:bulletEnabled val="1"/>
        </dgm:presLayoutVars>
      </dgm:prSet>
      <dgm:spPr/>
      <dgm:t>
        <a:bodyPr/>
        <a:lstStyle/>
        <a:p>
          <a:endParaRPr lang="es-EC"/>
        </a:p>
      </dgm:t>
    </dgm:pt>
    <dgm:pt modelId="{CD446D9D-58F1-40E3-98E3-028ECEA7B473}" type="pres">
      <dgm:prSet presAssocID="{757099B0-2B8F-464E-8175-21E5101AC519}" presName="Parent2" presStyleLbl="node1" presStyleIdx="3" presStyleCnt="5">
        <dgm:presLayoutVars>
          <dgm:chMax val="2"/>
          <dgm:chPref val="1"/>
          <dgm:bulletEnabled val="1"/>
        </dgm:presLayoutVars>
      </dgm:prSet>
      <dgm:spPr/>
      <dgm:t>
        <a:bodyPr/>
        <a:lstStyle/>
        <a:p>
          <a:endParaRPr lang="es-EC"/>
        </a:p>
      </dgm:t>
    </dgm:pt>
    <dgm:pt modelId="{324F4890-A433-41B3-A253-1FB8243C3A73}" type="pres">
      <dgm:prSet presAssocID="{A625FC52-1816-440A-AADF-ADA05CF896F7}" presName="ChildAccent1" presStyleCnt="0"/>
      <dgm:spPr/>
    </dgm:pt>
    <dgm:pt modelId="{0A1C8538-522B-4D87-A970-1296AF4B5111}" type="pres">
      <dgm:prSet presAssocID="{A625FC52-1816-440A-AADF-ADA05CF896F7}" presName="ChildAccent" presStyleLbl="alignImgPlace1" presStyleIdx="4" presStyleCnt="5"/>
      <dgm:spPr/>
      <dgm:t>
        <a:bodyPr/>
        <a:lstStyle/>
        <a:p>
          <a:endParaRPr lang="es-EC"/>
        </a:p>
      </dgm:t>
    </dgm:pt>
    <dgm:pt modelId="{33F23ECC-7B38-42C6-9B0E-66FAB056B37D}" type="pres">
      <dgm:prSet presAssocID="{A625FC52-1816-440A-AADF-ADA05CF896F7}" presName="Child1" presStyleLbl="revTx" presStyleIdx="0" presStyleCnt="0">
        <dgm:presLayoutVars>
          <dgm:chMax val="0"/>
          <dgm:chPref val="0"/>
          <dgm:bulletEnabled val="1"/>
        </dgm:presLayoutVars>
      </dgm:prSet>
      <dgm:spPr/>
      <dgm:t>
        <a:bodyPr/>
        <a:lstStyle/>
        <a:p>
          <a:endParaRPr lang="es-EC"/>
        </a:p>
      </dgm:t>
    </dgm:pt>
    <dgm:pt modelId="{EF2A2196-1C6A-4CAD-9103-80D78D848756}" type="pres">
      <dgm:prSet presAssocID="{A625FC52-1816-440A-AADF-ADA05CF896F7}" presName="Parent1" presStyleLbl="node1" presStyleIdx="4" presStyleCnt="5">
        <dgm:presLayoutVars>
          <dgm:chMax val="2"/>
          <dgm:chPref val="1"/>
          <dgm:bulletEnabled val="1"/>
        </dgm:presLayoutVars>
      </dgm:prSet>
      <dgm:spPr/>
      <dgm:t>
        <a:bodyPr/>
        <a:lstStyle/>
        <a:p>
          <a:endParaRPr lang="es-EC"/>
        </a:p>
      </dgm:t>
    </dgm:pt>
  </dgm:ptLst>
  <dgm:cxnLst>
    <dgm:cxn modelId="{20CD3432-890C-4947-A650-658ABFC8F5C1}" srcId="{993DF06C-BAD0-4C06-BB13-9155E663981C}" destId="{CD035A22-4064-46AB-975B-849075655F08}" srcOrd="0" destOrd="0" parTransId="{5BBBACB1-75D9-4DD7-8486-C2B2DC98802A}" sibTransId="{281B7668-F21B-4FE9-B17F-0E2910554F00}"/>
    <dgm:cxn modelId="{65106413-AC61-4C51-8744-C457C3D76949}" type="presOf" srcId="{73A15BF0-C6DA-4AAB-B947-BAB7ECD2326B}" destId="{CF9BB28F-CB2B-4C6C-8840-F2B426EDD886}" srcOrd="1" destOrd="0" presId="urn:microsoft.com/office/officeart/2011/layout/InterconnectedBlockProcess"/>
    <dgm:cxn modelId="{36CA3D69-B285-40FB-BFB3-075BEE9E211A}" type="presOf" srcId="{46AA03B0-C1AB-4B67-92E6-25338FEA0D20}" destId="{0A1C8538-522B-4D87-A970-1296AF4B5111}" srcOrd="0" destOrd="0" presId="urn:microsoft.com/office/officeart/2011/layout/InterconnectedBlockProcess"/>
    <dgm:cxn modelId="{897B6F7B-2312-468D-8B20-C6C1B25CF2BD}" type="presOf" srcId="{51314D7F-0196-453D-8D38-AD72620C6C58}" destId="{61468632-E645-43CB-AFAC-1E18ED833338}" srcOrd="0" destOrd="0" presId="urn:microsoft.com/office/officeart/2011/layout/InterconnectedBlockProcess"/>
    <dgm:cxn modelId="{D6B11D5B-FD43-4748-8691-E77BEB681B2A}" type="presOf" srcId="{C090BDFE-5120-487D-B435-261C853B6C51}" destId="{CF9BB28F-CB2B-4C6C-8840-F2B426EDD886}" srcOrd="1" destOrd="1" presId="urn:microsoft.com/office/officeart/2011/layout/InterconnectedBlockProcess"/>
    <dgm:cxn modelId="{EA50791C-CBAC-4127-BB72-1C82F8241AD1}" type="presOf" srcId="{C090BDFE-5120-487D-B435-261C853B6C51}" destId="{FD2CAF15-8A35-4F53-8397-51CA140823B4}" srcOrd="0" destOrd="1" presId="urn:microsoft.com/office/officeart/2011/layout/InterconnectedBlockProcess"/>
    <dgm:cxn modelId="{657DA832-6768-46A9-9952-6364C2542D12}" type="presOf" srcId="{46AA03B0-C1AB-4B67-92E6-25338FEA0D20}" destId="{33F23ECC-7B38-42C6-9B0E-66FAB056B37D}" srcOrd="1" destOrd="0" presId="urn:microsoft.com/office/officeart/2011/layout/InterconnectedBlockProcess"/>
    <dgm:cxn modelId="{5792C2BC-2431-43B4-ADC8-8841EA6C2E57}" type="presOf" srcId="{95EDD38D-7876-4692-B4B5-843E3B0D7DB1}" destId="{2202F39D-85F7-4560-97E8-A87926EDD521}" srcOrd="0" destOrd="1" presId="urn:microsoft.com/office/officeart/2011/layout/InterconnectedBlockProcess"/>
    <dgm:cxn modelId="{F4F5B8EB-1D88-4B03-A385-29F25B93DCAD}" type="presOf" srcId="{993DF06C-BAD0-4C06-BB13-9155E663981C}" destId="{52E8C7FA-2F21-4D6D-8B2F-F5A6864F5602}" srcOrd="0" destOrd="0" presId="urn:microsoft.com/office/officeart/2011/layout/InterconnectedBlockProcess"/>
    <dgm:cxn modelId="{379880FD-EAD5-48BE-8DE9-E7751F2ACA96}" srcId="{757099B0-2B8F-464E-8175-21E5101AC519}" destId="{F2E0547D-EFF8-4905-B677-48EDC17CAD01}" srcOrd="0" destOrd="0" parTransId="{947AF060-A943-490E-BA0D-A9D151B10DF3}" sibTransId="{5ADD2F91-4266-43C1-A6BB-83DA1B728F7A}"/>
    <dgm:cxn modelId="{2DE298DB-129B-4B75-9C51-1A49A514DAC4}" srcId="{F3E93B1A-A21D-4742-B83E-E5A69EEDB054}" destId="{C090BDFE-5120-487D-B435-261C853B6C51}" srcOrd="1" destOrd="0" parTransId="{DCB14F5F-A8E6-4341-B1EC-C42115BA111A}" sibTransId="{E77C228C-BE32-4349-A8D3-B6DF19154330}"/>
    <dgm:cxn modelId="{F0FEC67C-DB15-4EC4-AD5A-F411B4127D0E}" srcId="{A1D42D17-6E8B-4F00-913B-9A1567E4DC39}" destId="{757099B0-2B8F-464E-8175-21E5101AC519}" srcOrd="1" destOrd="0" parTransId="{2E6631B0-4DE3-47F1-A9CA-EFC340717E00}" sibTransId="{F0DBFB20-4D68-4609-A8DD-BDB6C26BE854}"/>
    <dgm:cxn modelId="{8297A735-5735-4577-BBCD-353798B5C279}" srcId="{F3E93B1A-A21D-4742-B83E-E5A69EEDB054}" destId="{73A15BF0-C6DA-4AAB-B947-BAB7ECD2326B}" srcOrd="0" destOrd="0" parTransId="{52DC424F-1F3C-41C6-9488-7AE442C9173A}" sibTransId="{53C80600-B1CF-4C7E-9472-07CF0F1EF7CF}"/>
    <dgm:cxn modelId="{BB7569E3-74E4-4BF7-BC85-93F2EE65CC91}" srcId="{A1D42D17-6E8B-4F00-913B-9A1567E4DC39}" destId="{FE4E2D7D-BCAB-46EB-9DAF-C8FFA8631097}" srcOrd="3" destOrd="0" parTransId="{22B5FEF4-35ED-4170-A144-466B77BA99AD}" sibTransId="{F44C8E86-05F4-499E-90FC-1720AB195C0F}"/>
    <dgm:cxn modelId="{FF253995-65EB-4504-AAED-38828FD92360}" srcId="{A1D42D17-6E8B-4F00-913B-9A1567E4DC39}" destId="{993DF06C-BAD0-4C06-BB13-9155E663981C}" srcOrd="2" destOrd="0" parTransId="{F6F931DE-A38D-4BB8-AE68-431EE6AA91DB}" sibTransId="{20747A7D-8B5A-45E4-9979-69C90CB7FB78}"/>
    <dgm:cxn modelId="{2519D014-89DB-4130-9127-F5FACC4AF222}" type="presOf" srcId="{A625FC52-1816-440A-AADF-ADA05CF896F7}" destId="{EF2A2196-1C6A-4CAD-9103-80D78D848756}" srcOrd="0" destOrd="0" presId="urn:microsoft.com/office/officeart/2011/layout/InterconnectedBlockProcess"/>
    <dgm:cxn modelId="{DF7581EA-AD16-47D5-B309-53AE1F27026B}" type="presOf" srcId="{757099B0-2B8F-464E-8175-21E5101AC519}" destId="{CD446D9D-58F1-40E3-98E3-028ECEA7B473}" srcOrd="0" destOrd="0" presId="urn:microsoft.com/office/officeart/2011/layout/InterconnectedBlockProcess"/>
    <dgm:cxn modelId="{584394E3-287A-4AB0-AAC4-1CAFAB4EE05B}" type="presOf" srcId="{FE4E2D7D-BCAB-46EB-9DAF-C8FFA8631097}" destId="{E7F36B05-3627-4E0A-BF06-CE17DDDFC3BD}" srcOrd="0" destOrd="0" presId="urn:microsoft.com/office/officeart/2011/layout/InterconnectedBlockProcess"/>
    <dgm:cxn modelId="{BBAFB4F0-CDBB-44C1-839A-BB08A69BBBE8}" type="presOf" srcId="{73A15BF0-C6DA-4AAB-B947-BAB7ECD2326B}" destId="{FD2CAF15-8A35-4F53-8397-51CA140823B4}" srcOrd="0" destOrd="0" presId="urn:microsoft.com/office/officeart/2011/layout/InterconnectedBlockProcess"/>
    <dgm:cxn modelId="{66BD510E-89AD-4971-8AC2-AE3699CE19F8}" type="presOf" srcId="{F2E0547D-EFF8-4905-B677-48EDC17CAD01}" destId="{070DEF36-11F5-402D-80C4-6BA5FF03BE92}" srcOrd="1" destOrd="0" presId="urn:microsoft.com/office/officeart/2011/layout/InterconnectedBlockProcess"/>
    <dgm:cxn modelId="{4DD3DD41-6294-4D5C-B316-DDB86ADE810F}" srcId="{A1D42D17-6E8B-4F00-913B-9A1567E4DC39}" destId="{F3E93B1A-A21D-4742-B83E-E5A69EEDB054}" srcOrd="4" destOrd="0" parTransId="{615048FD-DC15-418E-81B5-9D944999D8CF}" sibTransId="{49B46E98-5B28-4F7D-AB92-01CDA2FE2FF7}"/>
    <dgm:cxn modelId="{ADB38129-8A3D-4F47-AAD8-047E1C1892F3}" type="presOf" srcId="{CD035A22-4064-46AB-975B-849075655F08}" destId="{E60272FD-4D52-4F29-A179-3977CFA90504}" srcOrd="1" destOrd="0" presId="urn:microsoft.com/office/officeart/2011/layout/InterconnectedBlockProcess"/>
    <dgm:cxn modelId="{09AA2268-46DB-4230-B66C-1D4F08704053}" srcId="{757099B0-2B8F-464E-8175-21E5101AC519}" destId="{95EDD38D-7876-4692-B4B5-843E3B0D7DB1}" srcOrd="1" destOrd="0" parTransId="{7609421C-D611-4EBE-937D-4C0028D08390}" sibTransId="{499E7C54-6CA5-43E9-A238-E72D58FFDD79}"/>
    <dgm:cxn modelId="{2AE4F8F5-A7BF-4F91-BD9F-C1C15A802D04}" type="presOf" srcId="{95EDD38D-7876-4692-B4B5-843E3B0D7DB1}" destId="{070DEF36-11F5-402D-80C4-6BA5FF03BE92}" srcOrd="1" destOrd="1" presId="urn:microsoft.com/office/officeart/2011/layout/InterconnectedBlockProcess"/>
    <dgm:cxn modelId="{592B73F4-F414-4B2F-8886-28FCB1B1AC78}" srcId="{FE4E2D7D-BCAB-46EB-9DAF-C8FFA8631097}" destId="{51314D7F-0196-453D-8D38-AD72620C6C58}" srcOrd="0" destOrd="0" parTransId="{6DBD2F63-2C16-4D2A-B654-668F87ABC8D4}" sibTransId="{0BBB7CEE-7B56-425D-B5D6-DA1D017DF7DE}"/>
    <dgm:cxn modelId="{5213789D-B086-4011-98D0-2F0A9AA5AD8A}" type="presOf" srcId="{F2E0547D-EFF8-4905-B677-48EDC17CAD01}" destId="{2202F39D-85F7-4560-97E8-A87926EDD521}" srcOrd="0" destOrd="0" presId="urn:microsoft.com/office/officeart/2011/layout/InterconnectedBlockProcess"/>
    <dgm:cxn modelId="{98A2975D-8E31-4324-97CF-D4193B551012}" type="presOf" srcId="{A1D42D17-6E8B-4F00-913B-9A1567E4DC39}" destId="{35E9124A-C9C4-46E5-B094-3F731C2FAB90}" srcOrd="0" destOrd="0" presId="urn:microsoft.com/office/officeart/2011/layout/InterconnectedBlockProcess"/>
    <dgm:cxn modelId="{37D531E2-2807-4BC0-911C-A22F56D01ED9}" type="presOf" srcId="{51314D7F-0196-453D-8D38-AD72620C6C58}" destId="{297D54A3-42B5-4D4B-9C9C-D1174BD96617}" srcOrd="1" destOrd="0" presId="urn:microsoft.com/office/officeart/2011/layout/InterconnectedBlockProcess"/>
    <dgm:cxn modelId="{34BAC00D-9E36-4535-B0B0-F7736212174C}" srcId="{A1D42D17-6E8B-4F00-913B-9A1567E4DC39}" destId="{A625FC52-1816-440A-AADF-ADA05CF896F7}" srcOrd="0" destOrd="0" parTransId="{689F3CC5-57E4-4F84-8820-6CF64F38724B}" sibTransId="{0D63D69D-D19C-4DE3-A5CC-47DD1436E687}"/>
    <dgm:cxn modelId="{F05DFBCE-E32C-4D3E-BC8C-874708F08BF2}" srcId="{A625FC52-1816-440A-AADF-ADA05CF896F7}" destId="{46AA03B0-C1AB-4B67-92E6-25338FEA0D20}" srcOrd="0" destOrd="0" parTransId="{D3222E33-BEB3-4E9E-8876-B258FADF1FA4}" sibTransId="{69B679BA-732F-42A3-A9FF-5DA5E8184EA4}"/>
    <dgm:cxn modelId="{273EB276-2964-43EC-921D-C467827012AD}" type="presOf" srcId="{CD035A22-4064-46AB-975B-849075655F08}" destId="{32E947FB-28CB-44B3-ACB1-4E2CDDF5B445}" srcOrd="0" destOrd="0" presId="urn:microsoft.com/office/officeart/2011/layout/InterconnectedBlockProcess"/>
    <dgm:cxn modelId="{47BD8B38-FF84-4FC0-94C0-43D275EC0B14}" type="presOf" srcId="{F3E93B1A-A21D-4742-B83E-E5A69EEDB054}" destId="{0DA6857D-4D58-471B-A178-7B53414DAE67}" srcOrd="0" destOrd="0" presId="urn:microsoft.com/office/officeart/2011/layout/InterconnectedBlockProcess"/>
    <dgm:cxn modelId="{8007F85E-B35C-402A-B9BC-28C72BB8EEEF}" type="presParOf" srcId="{35E9124A-C9C4-46E5-B094-3F731C2FAB90}" destId="{475E882F-E4F5-4D9A-B1F8-8BF89014F40F}" srcOrd="0" destOrd="0" presId="urn:microsoft.com/office/officeart/2011/layout/InterconnectedBlockProcess"/>
    <dgm:cxn modelId="{A075310E-D266-4150-A699-B88738C7A680}" type="presParOf" srcId="{475E882F-E4F5-4D9A-B1F8-8BF89014F40F}" destId="{FD2CAF15-8A35-4F53-8397-51CA140823B4}" srcOrd="0" destOrd="0" presId="urn:microsoft.com/office/officeart/2011/layout/InterconnectedBlockProcess"/>
    <dgm:cxn modelId="{CB332367-91E2-42E1-94FA-D75B5957FF0F}" type="presParOf" srcId="{35E9124A-C9C4-46E5-B094-3F731C2FAB90}" destId="{CF9BB28F-CB2B-4C6C-8840-F2B426EDD886}" srcOrd="1" destOrd="0" presId="urn:microsoft.com/office/officeart/2011/layout/InterconnectedBlockProcess"/>
    <dgm:cxn modelId="{E7CDFDCB-4A71-4849-B187-672B5EA6F97C}" type="presParOf" srcId="{35E9124A-C9C4-46E5-B094-3F731C2FAB90}" destId="{0DA6857D-4D58-471B-A178-7B53414DAE67}" srcOrd="2" destOrd="0" presId="urn:microsoft.com/office/officeart/2011/layout/InterconnectedBlockProcess"/>
    <dgm:cxn modelId="{36447857-B6F2-4078-91EE-7AE5F93CCF1C}" type="presParOf" srcId="{35E9124A-C9C4-46E5-B094-3F731C2FAB90}" destId="{0B27E89F-FCF9-4E4B-9274-D98B14A560CF}" srcOrd="3" destOrd="0" presId="urn:microsoft.com/office/officeart/2011/layout/InterconnectedBlockProcess"/>
    <dgm:cxn modelId="{EAAE4A1D-30F6-411D-84B0-8B118DE3B2FB}" type="presParOf" srcId="{0B27E89F-FCF9-4E4B-9274-D98B14A560CF}" destId="{61468632-E645-43CB-AFAC-1E18ED833338}" srcOrd="0" destOrd="0" presId="urn:microsoft.com/office/officeart/2011/layout/InterconnectedBlockProcess"/>
    <dgm:cxn modelId="{E10222E2-C9E7-4978-8B39-851862C9B92B}" type="presParOf" srcId="{35E9124A-C9C4-46E5-B094-3F731C2FAB90}" destId="{297D54A3-42B5-4D4B-9C9C-D1174BD96617}" srcOrd="4" destOrd="0" presId="urn:microsoft.com/office/officeart/2011/layout/InterconnectedBlockProcess"/>
    <dgm:cxn modelId="{222C7011-71FD-44AC-8F5F-3E4EDEB51A52}" type="presParOf" srcId="{35E9124A-C9C4-46E5-B094-3F731C2FAB90}" destId="{E7F36B05-3627-4E0A-BF06-CE17DDDFC3BD}" srcOrd="5" destOrd="0" presId="urn:microsoft.com/office/officeart/2011/layout/InterconnectedBlockProcess"/>
    <dgm:cxn modelId="{A9686DF9-51AB-49C4-924A-A494823A0CF4}" type="presParOf" srcId="{35E9124A-C9C4-46E5-B094-3F731C2FAB90}" destId="{B6799E61-410B-4EFB-B2E5-72245F5A9E21}" srcOrd="6" destOrd="0" presId="urn:microsoft.com/office/officeart/2011/layout/InterconnectedBlockProcess"/>
    <dgm:cxn modelId="{9FA91827-77B0-4241-B713-4601110FC097}" type="presParOf" srcId="{B6799E61-410B-4EFB-B2E5-72245F5A9E21}" destId="{32E947FB-28CB-44B3-ACB1-4E2CDDF5B445}" srcOrd="0" destOrd="0" presId="urn:microsoft.com/office/officeart/2011/layout/InterconnectedBlockProcess"/>
    <dgm:cxn modelId="{0774CF45-B9EA-4F7C-9846-8EA6E455A956}" type="presParOf" srcId="{35E9124A-C9C4-46E5-B094-3F731C2FAB90}" destId="{E60272FD-4D52-4F29-A179-3977CFA90504}" srcOrd="7" destOrd="0" presId="urn:microsoft.com/office/officeart/2011/layout/InterconnectedBlockProcess"/>
    <dgm:cxn modelId="{8D500841-ACC2-4731-8C74-0D90A0D4825A}" type="presParOf" srcId="{35E9124A-C9C4-46E5-B094-3F731C2FAB90}" destId="{52E8C7FA-2F21-4D6D-8B2F-F5A6864F5602}" srcOrd="8" destOrd="0" presId="urn:microsoft.com/office/officeart/2011/layout/InterconnectedBlockProcess"/>
    <dgm:cxn modelId="{31CA9AFE-71A6-4FA1-9E58-4FF1137CEDD6}" type="presParOf" srcId="{35E9124A-C9C4-46E5-B094-3F731C2FAB90}" destId="{BEB1A66A-337E-47A3-8344-E68ACFD5F1A7}" srcOrd="9" destOrd="0" presId="urn:microsoft.com/office/officeart/2011/layout/InterconnectedBlockProcess"/>
    <dgm:cxn modelId="{E8339E0C-7866-4250-AA7A-5E38EECA92FC}" type="presParOf" srcId="{BEB1A66A-337E-47A3-8344-E68ACFD5F1A7}" destId="{2202F39D-85F7-4560-97E8-A87926EDD521}" srcOrd="0" destOrd="0" presId="urn:microsoft.com/office/officeart/2011/layout/InterconnectedBlockProcess"/>
    <dgm:cxn modelId="{8A3A119F-61AD-4C53-BF7E-96E64A65D724}" type="presParOf" srcId="{35E9124A-C9C4-46E5-B094-3F731C2FAB90}" destId="{070DEF36-11F5-402D-80C4-6BA5FF03BE92}" srcOrd="10" destOrd="0" presId="urn:microsoft.com/office/officeart/2011/layout/InterconnectedBlockProcess"/>
    <dgm:cxn modelId="{EFE1320F-4970-481C-9E6C-EED8D4B51AFA}" type="presParOf" srcId="{35E9124A-C9C4-46E5-B094-3F731C2FAB90}" destId="{CD446D9D-58F1-40E3-98E3-028ECEA7B473}" srcOrd="11" destOrd="0" presId="urn:microsoft.com/office/officeart/2011/layout/InterconnectedBlockProcess"/>
    <dgm:cxn modelId="{E7712D81-F158-4EF6-9381-50981FE698F1}" type="presParOf" srcId="{35E9124A-C9C4-46E5-B094-3F731C2FAB90}" destId="{324F4890-A433-41B3-A253-1FB8243C3A73}" srcOrd="12" destOrd="0" presId="urn:microsoft.com/office/officeart/2011/layout/InterconnectedBlockProcess"/>
    <dgm:cxn modelId="{73815E09-44C4-4E5D-9B29-115BD04103A8}" type="presParOf" srcId="{324F4890-A433-41B3-A253-1FB8243C3A73}" destId="{0A1C8538-522B-4D87-A970-1296AF4B5111}" srcOrd="0" destOrd="0" presId="urn:microsoft.com/office/officeart/2011/layout/InterconnectedBlockProcess"/>
    <dgm:cxn modelId="{DFED45D0-075B-45AE-A01D-1470F1C9072A}" type="presParOf" srcId="{35E9124A-C9C4-46E5-B094-3F731C2FAB90}" destId="{33F23ECC-7B38-42C6-9B0E-66FAB056B37D}" srcOrd="13" destOrd="0" presId="urn:microsoft.com/office/officeart/2011/layout/InterconnectedBlockProcess"/>
    <dgm:cxn modelId="{9C0D22CE-BBAB-41D6-9867-012359DC1F42}" type="presParOf" srcId="{35E9124A-C9C4-46E5-B094-3F731C2FAB90}" destId="{EF2A2196-1C6A-4CAD-9103-80D78D848756}" srcOrd="14" destOrd="0" presId="urn:microsoft.com/office/officeart/2011/layout/InterconnectedBlock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D62E78F8-9EA0-43A4-859E-C70C309EA3BD}" type="doc">
      <dgm:prSet loTypeId="urn:microsoft.com/office/officeart/2005/8/layout/list1" loCatId="list" qsTypeId="urn:microsoft.com/office/officeart/2005/8/quickstyle/3d1" qsCatId="3D" csTypeId="urn:microsoft.com/office/officeart/2005/8/colors/colorful5" csCatId="colorful" phldr="1"/>
      <dgm:spPr/>
      <dgm:t>
        <a:bodyPr/>
        <a:lstStyle/>
        <a:p>
          <a:endParaRPr lang="es-ES"/>
        </a:p>
      </dgm:t>
    </dgm:pt>
    <dgm:pt modelId="{D4CF2D05-B73F-4A74-AA2E-B5C536D7AFC1}">
      <dgm:prSet/>
      <dgm:spPr/>
      <dgm:t>
        <a:bodyPr/>
        <a:lstStyle/>
        <a:p>
          <a:pPr rtl="0"/>
          <a:r>
            <a:rPr lang="es-EC" b="1" dirty="0" smtClean="0"/>
            <a:t>Conclusiones</a:t>
          </a:r>
          <a:endParaRPr lang="es-ES" dirty="0"/>
        </a:p>
      </dgm:t>
    </dgm:pt>
    <dgm:pt modelId="{EC33C05E-2DF6-4CA3-A135-26258EBFB56C}" type="parTrans" cxnId="{211A2E2C-D091-4E66-8DA4-D0932277A440}">
      <dgm:prSet/>
      <dgm:spPr/>
      <dgm:t>
        <a:bodyPr/>
        <a:lstStyle/>
        <a:p>
          <a:endParaRPr lang="es-ES"/>
        </a:p>
      </dgm:t>
    </dgm:pt>
    <dgm:pt modelId="{0AFDFAE3-A96B-47D2-9EA1-993023DBF932}" type="sibTrans" cxnId="{211A2E2C-D091-4E66-8DA4-D0932277A440}">
      <dgm:prSet/>
      <dgm:spPr/>
      <dgm:t>
        <a:bodyPr/>
        <a:lstStyle/>
        <a:p>
          <a:endParaRPr lang="es-ES"/>
        </a:p>
      </dgm:t>
    </dgm:pt>
    <dgm:pt modelId="{8709BAD1-5E7A-4313-9167-874AC1E96DAE}">
      <dgm:prSet/>
      <dgm:spPr>
        <a:solidFill>
          <a:schemeClr val="bg1">
            <a:alpha val="90000"/>
          </a:schemeClr>
        </a:solidFill>
      </dgm:spPr>
      <dgm:t>
        <a:bodyPr/>
        <a:lstStyle/>
        <a:p>
          <a:pPr algn="just" rtl="0"/>
          <a:r>
            <a:rPr lang="es-EC" dirty="0" smtClean="0"/>
            <a:t>Se abre alternativas de gestión de red, infraestructura de </a:t>
          </a:r>
          <a:r>
            <a:rPr lang="es-EC" dirty="0" err="1" smtClean="0"/>
            <a:t>nertworking</a:t>
          </a:r>
          <a:r>
            <a:rPr lang="es-EC" dirty="0" smtClean="0"/>
            <a:t>, competitividad y estabilidad tecnológica considerando recursos económicos y prestaciones para el crecimiento de la Institución. Mediante este proyecto se abre la posibilidad a nuevas alternativas rentables en equipos de Telecomunicaciones como es </a:t>
          </a:r>
          <a:r>
            <a:rPr lang="es-EC" dirty="0" err="1" smtClean="0"/>
            <a:t>Mikrotik</a:t>
          </a:r>
          <a:r>
            <a:rPr lang="es-EC" dirty="0" smtClean="0"/>
            <a:t>. </a:t>
          </a:r>
          <a:endParaRPr lang="es-ES" dirty="0">
            <a:solidFill>
              <a:schemeClr val="tx2"/>
            </a:solidFill>
          </a:endParaRPr>
        </a:p>
      </dgm:t>
    </dgm:pt>
    <dgm:pt modelId="{7C65B186-B4C1-42F1-AC13-95308F576CD0}" type="parTrans" cxnId="{C933B7E5-C53E-46CF-BC0E-E132515C5864}">
      <dgm:prSet/>
      <dgm:spPr/>
      <dgm:t>
        <a:bodyPr/>
        <a:lstStyle/>
        <a:p>
          <a:endParaRPr lang="es-ES"/>
        </a:p>
      </dgm:t>
    </dgm:pt>
    <dgm:pt modelId="{9DBD2C4A-CD24-4A0B-9198-381022F7DAC3}" type="sibTrans" cxnId="{C933B7E5-C53E-46CF-BC0E-E132515C5864}">
      <dgm:prSet/>
      <dgm:spPr/>
      <dgm:t>
        <a:bodyPr/>
        <a:lstStyle/>
        <a:p>
          <a:endParaRPr lang="es-ES"/>
        </a:p>
      </dgm:t>
    </dgm:pt>
    <dgm:pt modelId="{634C2E0E-25A8-4EA3-B5A5-5621D99FC403}">
      <dgm:prSet/>
      <dgm:spPr>
        <a:solidFill>
          <a:schemeClr val="bg1">
            <a:alpha val="90000"/>
          </a:schemeClr>
        </a:solidFill>
      </dgm:spPr>
      <dgm:t>
        <a:bodyPr/>
        <a:lstStyle/>
        <a:p>
          <a:pPr algn="just" rtl="0"/>
          <a:r>
            <a:rPr lang="es-EC" dirty="0" smtClean="0"/>
            <a:t>Una buena infraestructura para una empresa garantiza la estabilidad tecnológica, así no habrá dependencia y se puede administrar el ancho de banda según los intereses institucionales. </a:t>
          </a:r>
          <a:endParaRPr lang="es-ES" dirty="0">
            <a:solidFill>
              <a:schemeClr val="tx2"/>
            </a:solidFill>
          </a:endParaRPr>
        </a:p>
      </dgm:t>
    </dgm:pt>
    <dgm:pt modelId="{2DB8C6C8-2E1D-4DA9-B7DE-1948ADF301EE}" type="parTrans" cxnId="{84DD461F-CDF0-4242-BFA9-418DE5F5B692}">
      <dgm:prSet/>
      <dgm:spPr/>
      <dgm:t>
        <a:bodyPr/>
        <a:lstStyle/>
        <a:p>
          <a:endParaRPr lang="es-EC"/>
        </a:p>
      </dgm:t>
    </dgm:pt>
    <dgm:pt modelId="{96DEBB8C-908D-4403-95FF-CC7F6A053985}" type="sibTrans" cxnId="{84DD461F-CDF0-4242-BFA9-418DE5F5B692}">
      <dgm:prSet/>
      <dgm:spPr/>
      <dgm:t>
        <a:bodyPr/>
        <a:lstStyle/>
        <a:p>
          <a:endParaRPr lang="es-EC"/>
        </a:p>
      </dgm:t>
    </dgm:pt>
    <dgm:pt modelId="{60E623C6-AF1B-42AB-9B6E-2343D8E02532}" type="pres">
      <dgm:prSet presAssocID="{D62E78F8-9EA0-43A4-859E-C70C309EA3BD}" presName="linear" presStyleCnt="0">
        <dgm:presLayoutVars>
          <dgm:dir/>
          <dgm:animLvl val="lvl"/>
          <dgm:resizeHandles val="exact"/>
        </dgm:presLayoutVars>
      </dgm:prSet>
      <dgm:spPr/>
      <dgm:t>
        <a:bodyPr/>
        <a:lstStyle/>
        <a:p>
          <a:endParaRPr lang="es-ES"/>
        </a:p>
      </dgm:t>
    </dgm:pt>
    <dgm:pt modelId="{8AE528D4-B0DC-4FCA-A071-A17A86808E5F}" type="pres">
      <dgm:prSet presAssocID="{D4CF2D05-B73F-4A74-AA2E-B5C536D7AFC1}" presName="parentLin" presStyleCnt="0"/>
      <dgm:spPr/>
    </dgm:pt>
    <dgm:pt modelId="{E41896C6-3402-42BD-A1D8-693C1F4674D2}" type="pres">
      <dgm:prSet presAssocID="{D4CF2D05-B73F-4A74-AA2E-B5C536D7AFC1}" presName="parentLeftMargin" presStyleLbl="node1" presStyleIdx="0" presStyleCnt="1"/>
      <dgm:spPr/>
      <dgm:t>
        <a:bodyPr/>
        <a:lstStyle/>
        <a:p>
          <a:endParaRPr lang="es-ES"/>
        </a:p>
      </dgm:t>
    </dgm:pt>
    <dgm:pt modelId="{50D473D5-30C5-4FA8-95CF-5EF749015FAF}" type="pres">
      <dgm:prSet presAssocID="{D4CF2D05-B73F-4A74-AA2E-B5C536D7AFC1}" presName="parentText" presStyleLbl="node1" presStyleIdx="0" presStyleCnt="1">
        <dgm:presLayoutVars>
          <dgm:chMax val="0"/>
          <dgm:bulletEnabled val="1"/>
        </dgm:presLayoutVars>
      </dgm:prSet>
      <dgm:spPr/>
      <dgm:t>
        <a:bodyPr/>
        <a:lstStyle/>
        <a:p>
          <a:endParaRPr lang="es-ES"/>
        </a:p>
      </dgm:t>
    </dgm:pt>
    <dgm:pt modelId="{22A547B2-73AA-4DB1-82C9-67D72F65FA18}" type="pres">
      <dgm:prSet presAssocID="{D4CF2D05-B73F-4A74-AA2E-B5C536D7AFC1}" presName="negativeSpace" presStyleCnt="0"/>
      <dgm:spPr/>
    </dgm:pt>
    <dgm:pt modelId="{5F68ECAF-C92F-466A-9E07-A25A496D371F}" type="pres">
      <dgm:prSet presAssocID="{D4CF2D05-B73F-4A74-AA2E-B5C536D7AFC1}" presName="childText" presStyleLbl="conFgAcc1" presStyleIdx="0" presStyleCnt="1" custScaleY="110694" custLinFactNeighborX="840">
        <dgm:presLayoutVars>
          <dgm:bulletEnabled val="1"/>
        </dgm:presLayoutVars>
      </dgm:prSet>
      <dgm:spPr/>
      <dgm:t>
        <a:bodyPr/>
        <a:lstStyle/>
        <a:p>
          <a:endParaRPr lang="es-ES"/>
        </a:p>
      </dgm:t>
    </dgm:pt>
  </dgm:ptLst>
  <dgm:cxnLst>
    <dgm:cxn modelId="{6BC29E67-8DF9-4714-85F0-3EA287075CE6}" type="presOf" srcId="{D4CF2D05-B73F-4A74-AA2E-B5C536D7AFC1}" destId="{E41896C6-3402-42BD-A1D8-693C1F4674D2}" srcOrd="0" destOrd="0" presId="urn:microsoft.com/office/officeart/2005/8/layout/list1"/>
    <dgm:cxn modelId="{CA7A7595-151E-46A0-9AD4-F83B8D8E3243}" type="presOf" srcId="{D62E78F8-9EA0-43A4-859E-C70C309EA3BD}" destId="{60E623C6-AF1B-42AB-9B6E-2343D8E02532}" srcOrd="0" destOrd="0" presId="urn:microsoft.com/office/officeart/2005/8/layout/list1"/>
    <dgm:cxn modelId="{84DD461F-CDF0-4242-BFA9-418DE5F5B692}" srcId="{D4CF2D05-B73F-4A74-AA2E-B5C536D7AFC1}" destId="{634C2E0E-25A8-4EA3-B5A5-5621D99FC403}" srcOrd="1" destOrd="0" parTransId="{2DB8C6C8-2E1D-4DA9-B7DE-1948ADF301EE}" sibTransId="{96DEBB8C-908D-4403-95FF-CC7F6A053985}"/>
    <dgm:cxn modelId="{211A2E2C-D091-4E66-8DA4-D0932277A440}" srcId="{D62E78F8-9EA0-43A4-859E-C70C309EA3BD}" destId="{D4CF2D05-B73F-4A74-AA2E-B5C536D7AFC1}" srcOrd="0" destOrd="0" parTransId="{EC33C05E-2DF6-4CA3-A135-26258EBFB56C}" sibTransId="{0AFDFAE3-A96B-47D2-9EA1-993023DBF932}"/>
    <dgm:cxn modelId="{7BEA74B5-E7C1-432B-BF71-12BF7450BC7B}" type="presOf" srcId="{D4CF2D05-B73F-4A74-AA2E-B5C536D7AFC1}" destId="{50D473D5-30C5-4FA8-95CF-5EF749015FAF}" srcOrd="1" destOrd="0" presId="urn:microsoft.com/office/officeart/2005/8/layout/list1"/>
    <dgm:cxn modelId="{0ACEC74C-493D-4A98-B621-F6A3F0FF7CC5}" type="presOf" srcId="{8709BAD1-5E7A-4313-9167-874AC1E96DAE}" destId="{5F68ECAF-C92F-466A-9E07-A25A496D371F}" srcOrd="0" destOrd="0" presId="urn:microsoft.com/office/officeart/2005/8/layout/list1"/>
    <dgm:cxn modelId="{51A0D705-869A-4C2F-B3CD-7F79B9365100}" type="presOf" srcId="{634C2E0E-25A8-4EA3-B5A5-5621D99FC403}" destId="{5F68ECAF-C92F-466A-9E07-A25A496D371F}" srcOrd="0" destOrd="1" presId="urn:microsoft.com/office/officeart/2005/8/layout/list1"/>
    <dgm:cxn modelId="{C933B7E5-C53E-46CF-BC0E-E132515C5864}" srcId="{D4CF2D05-B73F-4A74-AA2E-B5C536D7AFC1}" destId="{8709BAD1-5E7A-4313-9167-874AC1E96DAE}" srcOrd="0" destOrd="0" parTransId="{7C65B186-B4C1-42F1-AC13-95308F576CD0}" sibTransId="{9DBD2C4A-CD24-4A0B-9198-381022F7DAC3}"/>
    <dgm:cxn modelId="{E1E82C0B-1955-451F-ABEE-C233BF338E1A}" type="presParOf" srcId="{60E623C6-AF1B-42AB-9B6E-2343D8E02532}" destId="{8AE528D4-B0DC-4FCA-A071-A17A86808E5F}" srcOrd="0" destOrd="0" presId="urn:microsoft.com/office/officeart/2005/8/layout/list1"/>
    <dgm:cxn modelId="{B8618815-7E6A-4865-B045-E6B5446843BB}" type="presParOf" srcId="{8AE528D4-B0DC-4FCA-A071-A17A86808E5F}" destId="{E41896C6-3402-42BD-A1D8-693C1F4674D2}" srcOrd="0" destOrd="0" presId="urn:microsoft.com/office/officeart/2005/8/layout/list1"/>
    <dgm:cxn modelId="{A1389001-7D26-40F4-B4D6-6F417C41FAE5}" type="presParOf" srcId="{8AE528D4-B0DC-4FCA-A071-A17A86808E5F}" destId="{50D473D5-30C5-4FA8-95CF-5EF749015FAF}" srcOrd="1" destOrd="0" presId="urn:microsoft.com/office/officeart/2005/8/layout/list1"/>
    <dgm:cxn modelId="{36070A32-278D-4511-99EB-96B982F617A9}" type="presParOf" srcId="{60E623C6-AF1B-42AB-9B6E-2343D8E02532}" destId="{22A547B2-73AA-4DB1-82C9-67D72F65FA18}" srcOrd="1" destOrd="0" presId="urn:microsoft.com/office/officeart/2005/8/layout/list1"/>
    <dgm:cxn modelId="{8C6FCE1A-24D5-4FB7-9374-F6E13EEB6064}" type="presParOf" srcId="{60E623C6-AF1B-42AB-9B6E-2343D8E02532}" destId="{5F68ECAF-C92F-466A-9E07-A25A496D371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47A750C-F84F-41D1-8FC4-6846A4F89E2D}" type="doc">
      <dgm:prSet loTypeId="urn:microsoft.com/office/officeart/2005/8/layout/target3" loCatId="relationship" qsTypeId="urn:microsoft.com/office/officeart/2005/8/quickstyle/simple5" qsCatId="simple" csTypeId="urn:microsoft.com/office/officeart/2005/8/colors/accent5_5" csCatId="accent5" phldr="1"/>
      <dgm:spPr/>
      <dgm:t>
        <a:bodyPr/>
        <a:lstStyle/>
        <a:p>
          <a:endParaRPr lang="es-EC"/>
        </a:p>
      </dgm:t>
    </dgm:pt>
    <dgm:pt modelId="{93E14643-B60A-4953-AB52-1ACF59FE73D8}">
      <dgm:prSet custT="1">
        <dgm:style>
          <a:lnRef idx="0">
            <a:schemeClr val="accent5"/>
          </a:lnRef>
          <a:fillRef idx="3">
            <a:schemeClr val="accent5"/>
          </a:fillRef>
          <a:effectRef idx="3">
            <a:schemeClr val="accent5"/>
          </a:effectRef>
          <a:fontRef idx="minor">
            <a:schemeClr val="lt1"/>
          </a:fontRef>
        </dgm:style>
      </dgm:prSet>
      <dgm:spPr>
        <a:solidFill>
          <a:schemeClr val="bg1"/>
        </a:solidFill>
      </dgm:spPr>
      <dgm:t>
        <a:bodyPr/>
        <a:lstStyle/>
        <a:p>
          <a:pPr algn="ctr" rtl="0"/>
          <a:r>
            <a:rPr lang="es-EC" sz="2100" dirty="0" smtClean="0">
              <a:solidFill>
                <a:schemeClr val="tx2"/>
              </a:solidFill>
              <a:latin typeface="Sansation" pitchFamily="2" charset="0"/>
            </a:rPr>
            <a:t>La administración de los recursos de red, especialmente el ancho de banda  es una tarea de los administradores, pues de ello depende disponer de servicios con cierto grado de calidad y sobre todo que permitan una Excelente Comunicación.</a:t>
          </a:r>
        </a:p>
      </dgm:t>
    </dgm:pt>
    <dgm:pt modelId="{65436150-75FB-4CC5-965F-3D179D6B9DDC}" type="parTrans" cxnId="{7DE57D4C-5178-49FC-A2AE-C8E2BED20F01}">
      <dgm:prSet/>
      <dgm:spPr/>
      <dgm:t>
        <a:bodyPr/>
        <a:lstStyle/>
        <a:p>
          <a:endParaRPr lang="es-EC"/>
        </a:p>
      </dgm:t>
    </dgm:pt>
    <dgm:pt modelId="{C833220F-BC63-46B2-BD49-CC185EFB1872}" type="sibTrans" cxnId="{7DE57D4C-5178-49FC-A2AE-C8E2BED20F01}">
      <dgm:prSet/>
      <dgm:spPr/>
      <dgm:t>
        <a:bodyPr/>
        <a:lstStyle/>
        <a:p>
          <a:endParaRPr lang="es-EC"/>
        </a:p>
      </dgm:t>
    </dgm:pt>
    <dgm:pt modelId="{C63884AD-79D3-43D4-82BC-0BD2294E4F63}">
      <dgm:prSet custT="1">
        <dgm:style>
          <a:lnRef idx="0">
            <a:schemeClr val="accent5"/>
          </a:lnRef>
          <a:fillRef idx="3">
            <a:schemeClr val="accent5"/>
          </a:fillRef>
          <a:effectRef idx="3">
            <a:schemeClr val="accent5"/>
          </a:effectRef>
          <a:fontRef idx="minor">
            <a:schemeClr val="lt1"/>
          </a:fontRef>
        </dgm:style>
      </dgm:prSet>
      <dgm:spPr>
        <a:solidFill>
          <a:schemeClr val="bg1"/>
        </a:solidFill>
      </dgm:spPr>
      <dgm:t>
        <a:bodyPr/>
        <a:lstStyle/>
        <a:p>
          <a:pPr algn="ctr" rtl="0"/>
          <a:r>
            <a:rPr lang="es-EC" sz="2100" dirty="0" smtClean="0">
              <a:solidFill>
                <a:schemeClr val="tx2"/>
              </a:solidFill>
              <a:latin typeface="Sansation" pitchFamily="2" charset="0"/>
            </a:rPr>
            <a:t>La Escuela Politécnica del Ejército (ESPE),  como institución de educación superior, requiere que los servicios de red sean oportunos y de esto obliga a implementar una administración más fina de los usos del ancho de banda de acceso a Internet.</a:t>
          </a:r>
          <a:endParaRPr lang="es-EC" sz="2100" dirty="0">
            <a:solidFill>
              <a:schemeClr val="tx2"/>
            </a:solidFill>
            <a:latin typeface="Sansation" pitchFamily="2" charset="0"/>
          </a:endParaRPr>
        </a:p>
      </dgm:t>
    </dgm:pt>
    <dgm:pt modelId="{0C70FD0B-8571-4F4B-8A33-3C61E92A7D13}" type="parTrans" cxnId="{AD5BDA67-4869-4FF1-842A-DC781E938940}">
      <dgm:prSet/>
      <dgm:spPr/>
      <dgm:t>
        <a:bodyPr/>
        <a:lstStyle/>
        <a:p>
          <a:endParaRPr lang="es-EC"/>
        </a:p>
      </dgm:t>
    </dgm:pt>
    <dgm:pt modelId="{98243FFE-F0E0-42EE-8B49-D7582EC49098}" type="sibTrans" cxnId="{AD5BDA67-4869-4FF1-842A-DC781E938940}">
      <dgm:prSet/>
      <dgm:spPr/>
      <dgm:t>
        <a:bodyPr/>
        <a:lstStyle/>
        <a:p>
          <a:endParaRPr lang="es-EC"/>
        </a:p>
      </dgm:t>
    </dgm:pt>
    <dgm:pt modelId="{9C0943B3-9169-46A4-B311-56C5D16C59B7}" type="pres">
      <dgm:prSet presAssocID="{947A750C-F84F-41D1-8FC4-6846A4F89E2D}" presName="Name0" presStyleCnt="0">
        <dgm:presLayoutVars>
          <dgm:chMax val="7"/>
          <dgm:dir/>
          <dgm:animLvl val="lvl"/>
          <dgm:resizeHandles val="exact"/>
        </dgm:presLayoutVars>
      </dgm:prSet>
      <dgm:spPr/>
      <dgm:t>
        <a:bodyPr/>
        <a:lstStyle/>
        <a:p>
          <a:endParaRPr lang="es-ES"/>
        </a:p>
      </dgm:t>
    </dgm:pt>
    <dgm:pt modelId="{F85F69A7-CBD6-45D1-8D2B-C5AB283F79BB}" type="pres">
      <dgm:prSet presAssocID="{93E14643-B60A-4953-AB52-1ACF59FE73D8}" presName="circle1" presStyleLbl="node1" presStyleIdx="0" presStyleCnt="2">
        <dgm:style>
          <a:lnRef idx="0">
            <a:schemeClr val="accent3"/>
          </a:lnRef>
          <a:fillRef idx="3">
            <a:schemeClr val="accent3"/>
          </a:fillRef>
          <a:effectRef idx="3">
            <a:schemeClr val="accent3"/>
          </a:effectRef>
          <a:fontRef idx="minor">
            <a:schemeClr val="lt1"/>
          </a:fontRef>
        </dgm:style>
      </dgm:prSet>
      <dgm:spPr>
        <a:solidFill>
          <a:srgbClr val="92D050"/>
        </a:solidFill>
      </dgm:spPr>
      <dgm:t>
        <a:bodyPr/>
        <a:lstStyle/>
        <a:p>
          <a:endParaRPr lang="es-ES"/>
        </a:p>
      </dgm:t>
    </dgm:pt>
    <dgm:pt modelId="{A03F6851-7832-4BFB-B439-28E54566B97A}" type="pres">
      <dgm:prSet presAssocID="{93E14643-B60A-4953-AB52-1ACF59FE73D8}" presName="space" presStyleCnt="0"/>
      <dgm:spPr/>
    </dgm:pt>
    <dgm:pt modelId="{29B05AA0-8683-467B-9B8C-53B5BD3EC77E}" type="pres">
      <dgm:prSet presAssocID="{93E14643-B60A-4953-AB52-1ACF59FE73D8}" presName="rect1" presStyleLbl="alignAcc1" presStyleIdx="0" presStyleCnt="2"/>
      <dgm:spPr/>
      <dgm:t>
        <a:bodyPr/>
        <a:lstStyle/>
        <a:p>
          <a:endParaRPr lang="es-ES"/>
        </a:p>
      </dgm:t>
    </dgm:pt>
    <dgm:pt modelId="{57CD8713-905A-4421-8ECC-B67E5344BE0C}" type="pres">
      <dgm:prSet presAssocID="{C63884AD-79D3-43D4-82BC-0BD2294E4F63}" presName="vertSpace2" presStyleLbl="node1" presStyleIdx="0" presStyleCnt="2"/>
      <dgm:spPr/>
    </dgm:pt>
    <dgm:pt modelId="{B9953293-91C4-4A07-92AC-AFB3B844F05E}" type="pres">
      <dgm:prSet presAssocID="{C63884AD-79D3-43D4-82BC-0BD2294E4F63}" presName="circle2" presStyleLbl="node1" presStyleIdx="1" presStyleCnt="2"/>
      <dgm:spPr>
        <a:solidFill>
          <a:srgbClr val="00B050"/>
        </a:solidFill>
      </dgm:spPr>
      <dgm:t>
        <a:bodyPr/>
        <a:lstStyle/>
        <a:p>
          <a:endParaRPr lang="es-ES"/>
        </a:p>
      </dgm:t>
    </dgm:pt>
    <dgm:pt modelId="{83E4698B-36E6-4A66-ACBC-1C465C70A351}" type="pres">
      <dgm:prSet presAssocID="{C63884AD-79D3-43D4-82BC-0BD2294E4F63}" presName="rect2" presStyleLbl="alignAcc1" presStyleIdx="1" presStyleCnt="2" custLinFactNeighborX="865" custLinFactNeighborY="-1535"/>
      <dgm:spPr/>
      <dgm:t>
        <a:bodyPr/>
        <a:lstStyle/>
        <a:p>
          <a:endParaRPr lang="es-ES"/>
        </a:p>
      </dgm:t>
    </dgm:pt>
    <dgm:pt modelId="{0074AB27-B850-449A-BCCB-03876EDFE9F7}" type="pres">
      <dgm:prSet presAssocID="{93E14643-B60A-4953-AB52-1ACF59FE73D8}" presName="rect1ParTxNoCh" presStyleLbl="alignAcc1" presStyleIdx="1" presStyleCnt="2">
        <dgm:presLayoutVars>
          <dgm:chMax val="1"/>
          <dgm:bulletEnabled val="1"/>
        </dgm:presLayoutVars>
      </dgm:prSet>
      <dgm:spPr/>
      <dgm:t>
        <a:bodyPr/>
        <a:lstStyle/>
        <a:p>
          <a:endParaRPr lang="es-ES"/>
        </a:p>
      </dgm:t>
    </dgm:pt>
    <dgm:pt modelId="{4BD26768-9687-47F0-A99C-8271B7EB661B}" type="pres">
      <dgm:prSet presAssocID="{C63884AD-79D3-43D4-82BC-0BD2294E4F63}" presName="rect2ParTxNoCh" presStyleLbl="alignAcc1" presStyleIdx="1" presStyleCnt="2">
        <dgm:presLayoutVars>
          <dgm:chMax val="1"/>
          <dgm:bulletEnabled val="1"/>
        </dgm:presLayoutVars>
      </dgm:prSet>
      <dgm:spPr/>
      <dgm:t>
        <a:bodyPr/>
        <a:lstStyle/>
        <a:p>
          <a:endParaRPr lang="es-ES"/>
        </a:p>
      </dgm:t>
    </dgm:pt>
  </dgm:ptLst>
  <dgm:cxnLst>
    <dgm:cxn modelId="{7DE57D4C-5178-49FC-A2AE-C8E2BED20F01}" srcId="{947A750C-F84F-41D1-8FC4-6846A4F89E2D}" destId="{93E14643-B60A-4953-AB52-1ACF59FE73D8}" srcOrd="0" destOrd="0" parTransId="{65436150-75FB-4CC5-965F-3D179D6B9DDC}" sibTransId="{C833220F-BC63-46B2-BD49-CC185EFB1872}"/>
    <dgm:cxn modelId="{370CED13-7225-4A81-BFC7-A464695BD801}" type="presOf" srcId="{C63884AD-79D3-43D4-82BC-0BD2294E4F63}" destId="{83E4698B-36E6-4A66-ACBC-1C465C70A351}" srcOrd="0" destOrd="0" presId="urn:microsoft.com/office/officeart/2005/8/layout/target3"/>
    <dgm:cxn modelId="{F0643D49-7CA4-446B-9397-742B8CB55FD5}" type="presOf" srcId="{93E14643-B60A-4953-AB52-1ACF59FE73D8}" destId="{29B05AA0-8683-467B-9B8C-53B5BD3EC77E}" srcOrd="0" destOrd="0" presId="urn:microsoft.com/office/officeart/2005/8/layout/target3"/>
    <dgm:cxn modelId="{AD5BDA67-4869-4FF1-842A-DC781E938940}" srcId="{947A750C-F84F-41D1-8FC4-6846A4F89E2D}" destId="{C63884AD-79D3-43D4-82BC-0BD2294E4F63}" srcOrd="1" destOrd="0" parTransId="{0C70FD0B-8571-4F4B-8A33-3C61E92A7D13}" sibTransId="{98243FFE-F0E0-42EE-8B49-D7582EC49098}"/>
    <dgm:cxn modelId="{1AFAAAB1-E83E-4D8B-A3D0-748B266F4DC9}" type="presOf" srcId="{93E14643-B60A-4953-AB52-1ACF59FE73D8}" destId="{0074AB27-B850-449A-BCCB-03876EDFE9F7}" srcOrd="1" destOrd="0" presId="urn:microsoft.com/office/officeart/2005/8/layout/target3"/>
    <dgm:cxn modelId="{ED0C401E-3581-4128-8404-0F903B409580}" type="presOf" srcId="{C63884AD-79D3-43D4-82BC-0BD2294E4F63}" destId="{4BD26768-9687-47F0-A99C-8271B7EB661B}" srcOrd="1" destOrd="0" presId="urn:microsoft.com/office/officeart/2005/8/layout/target3"/>
    <dgm:cxn modelId="{E83E9388-D49D-4479-8E84-57F2243FD986}" type="presOf" srcId="{947A750C-F84F-41D1-8FC4-6846A4F89E2D}" destId="{9C0943B3-9169-46A4-B311-56C5D16C59B7}" srcOrd="0" destOrd="0" presId="urn:microsoft.com/office/officeart/2005/8/layout/target3"/>
    <dgm:cxn modelId="{919F98D5-BF4E-4114-A842-C9430AFAE349}" type="presParOf" srcId="{9C0943B3-9169-46A4-B311-56C5D16C59B7}" destId="{F85F69A7-CBD6-45D1-8D2B-C5AB283F79BB}" srcOrd="0" destOrd="0" presId="urn:microsoft.com/office/officeart/2005/8/layout/target3"/>
    <dgm:cxn modelId="{AF92EFAE-AF4B-4026-8076-265260C9F3CE}" type="presParOf" srcId="{9C0943B3-9169-46A4-B311-56C5D16C59B7}" destId="{A03F6851-7832-4BFB-B439-28E54566B97A}" srcOrd="1" destOrd="0" presId="urn:microsoft.com/office/officeart/2005/8/layout/target3"/>
    <dgm:cxn modelId="{5E5228B5-6D41-4CA0-BAF1-46C01C44C909}" type="presParOf" srcId="{9C0943B3-9169-46A4-B311-56C5D16C59B7}" destId="{29B05AA0-8683-467B-9B8C-53B5BD3EC77E}" srcOrd="2" destOrd="0" presId="urn:microsoft.com/office/officeart/2005/8/layout/target3"/>
    <dgm:cxn modelId="{492F96C0-3CD7-4402-9E04-729B37FDEA72}" type="presParOf" srcId="{9C0943B3-9169-46A4-B311-56C5D16C59B7}" destId="{57CD8713-905A-4421-8ECC-B67E5344BE0C}" srcOrd="3" destOrd="0" presId="urn:microsoft.com/office/officeart/2005/8/layout/target3"/>
    <dgm:cxn modelId="{8A242146-C161-4572-937E-9A716226274D}" type="presParOf" srcId="{9C0943B3-9169-46A4-B311-56C5D16C59B7}" destId="{B9953293-91C4-4A07-92AC-AFB3B844F05E}" srcOrd="4" destOrd="0" presId="urn:microsoft.com/office/officeart/2005/8/layout/target3"/>
    <dgm:cxn modelId="{E0336646-8062-41DF-8B47-D08890AB9516}" type="presParOf" srcId="{9C0943B3-9169-46A4-B311-56C5D16C59B7}" destId="{83E4698B-36E6-4A66-ACBC-1C465C70A351}" srcOrd="5" destOrd="0" presId="urn:microsoft.com/office/officeart/2005/8/layout/target3"/>
    <dgm:cxn modelId="{C56CCA38-B9D3-470E-B708-D1FC10C051A4}" type="presParOf" srcId="{9C0943B3-9169-46A4-B311-56C5D16C59B7}" destId="{0074AB27-B850-449A-BCCB-03876EDFE9F7}" srcOrd="6" destOrd="0" presId="urn:microsoft.com/office/officeart/2005/8/layout/target3"/>
    <dgm:cxn modelId="{7B70DC96-9F77-4401-AB4A-7D47BC2CCB86}" type="presParOf" srcId="{9C0943B3-9169-46A4-B311-56C5D16C59B7}" destId="{4BD26768-9687-47F0-A99C-8271B7EB661B}" srcOrd="7"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E00DF08-021B-4292-8B3B-38B0F7875218}" type="doc">
      <dgm:prSet loTypeId="urn:microsoft.com/office/officeart/2005/8/layout/list1" loCatId="list" qsTypeId="urn:microsoft.com/office/officeart/2005/8/quickstyle/3d1" qsCatId="3D" csTypeId="urn:microsoft.com/office/officeart/2005/8/colors/colorful4" csCatId="colorful" phldr="1"/>
      <dgm:spPr/>
      <dgm:t>
        <a:bodyPr/>
        <a:lstStyle/>
        <a:p>
          <a:endParaRPr lang="es-ES"/>
        </a:p>
      </dgm:t>
    </dgm:pt>
    <dgm:pt modelId="{3B35EC92-E942-4364-B25E-6D1A26F80716}">
      <dgm:prSet>
        <dgm:style>
          <a:lnRef idx="0">
            <a:schemeClr val="accent6"/>
          </a:lnRef>
          <a:fillRef idx="3">
            <a:schemeClr val="accent6"/>
          </a:fillRef>
          <a:effectRef idx="3">
            <a:schemeClr val="accent6"/>
          </a:effectRef>
          <a:fontRef idx="minor">
            <a:schemeClr val="lt1"/>
          </a:fontRef>
        </dgm:style>
      </dgm:prSet>
      <dgm:spPr/>
      <dgm:t>
        <a:bodyPr/>
        <a:lstStyle/>
        <a:p>
          <a:pPr rtl="0"/>
          <a:r>
            <a:rPr lang="es-EC" b="1" smtClean="0"/>
            <a:t>Recomendaciones</a:t>
          </a:r>
          <a:endParaRPr lang="es-ES"/>
        </a:p>
      </dgm:t>
    </dgm:pt>
    <dgm:pt modelId="{C0505A2B-C9E1-4729-928C-9002519E2C1F}" type="parTrans" cxnId="{3A45F090-0957-43E6-AACE-D836C99D1821}">
      <dgm:prSet/>
      <dgm:spPr/>
      <dgm:t>
        <a:bodyPr/>
        <a:lstStyle/>
        <a:p>
          <a:endParaRPr lang="es-ES"/>
        </a:p>
      </dgm:t>
    </dgm:pt>
    <dgm:pt modelId="{ED6BF45C-2151-4F2B-9CF5-113A181469C9}" type="sibTrans" cxnId="{3A45F090-0957-43E6-AACE-D836C99D1821}">
      <dgm:prSet/>
      <dgm:spPr/>
      <dgm:t>
        <a:bodyPr/>
        <a:lstStyle/>
        <a:p>
          <a:endParaRPr lang="es-ES"/>
        </a:p>
      </dgm:t>
    </dgm:pt>
    <dgm:pt modelId="{928F79B7-4CB3-4595-956C-F0521F2E833E}">
      <dgm:prSet/>
      <dgm:spPr/>
      <dgm:t>
        <a:bodyPr/>
        <a:lstStyle/>
        <a:p>
          <a:pPr algn="just" rtl="0"/>
          <a:r>
            <a:rPr lang="es-EC" dirty="0" smtClean="0"/>
            <a:t>La aplicación de Mikrotik permite establecer a futuro una fácil configuración y  validar políticas de gestión para su uso de campo educativo y estabilidad. </a:t>
          </a:r>
          <a:endParaRPr lang="es-ES" dirty="0"/>
        </a:p>
      </dgm:t>
    </dgm:pt>
    <dgm:pt modelId="{1D21A93B-EB54-41BB-9063-189548BCA17F}" type="parTrans" cxnId="{20DFDBDE-EEFA-40C8-99C0-F5E1C5E4BFD0}">
      <dgm:prSet/>
      <dgm:spPr/>
      <dgm:t>
        <a:bodyPr/>
        <a:lstStyle/>
        <a:p>
          <a:endParaRPr lang="es-ES"/>
        </a:p>
      </dgm:t>
    </dgm:pt>
    <dgm:pt modelId="{CAA1BC22-5254-4427-A1A6-E81F534701A0}" type="sibTrans" cxnId="{20DFDBDE-EEFA-40C8-99C0-F5E1C5E4BFD0}">
      <dgm:prSet/>
      <dgm:spPr/>
      <dgm:t>
        <a:bodyPr/>
        <a:lstStyle/>
        <a:p>
          <a:endParaRPr lang="es-ES"/>
        </a:p>
      </dgm:t>
    </dgm:pt>
    <dgm:pt modelId="{65328B73-84AA-4357-9972-9B33917CF108}">
      <dgm:prSet/>
      <dgm:spPr/>
      <dgm:t>
        <a:bodyPr/>
        <a:lstStyle/>
        <a:p>
          <a:pPr algn="just" rtl="0"/>
          <a:r>
            <a:rPr lang="es-EC" dirty="0" smtClean="0"/>
            <a:t>Realizar un análisis previo de cuáles son los requerimientos de ancho de banda, con el fin de tomar una opción de crecimiento a mediano y largo plazo, que emite requerir una inversión a un plazo menor a lo evaluado. </a:t>
          </a:r>
          <a:endParaRPr lang="es-ES" dirty="0"/>
        </a:p>
      </dgm:t>
    </dgm:pt>
    <dgm:pt modelId="{5D8AD632-62E7-461F-B6DB-C8A226E6F267}" type="parTrans" cxnId="{3E9500EA-FF64-4BDE-A030-C199675D2D68}">
      <dgm:prSet/>
      <dgm:spPr/>
      <dgm:t>
        <a:bodyPr/>
        <a:lstStyle/>
        <a:p>
          <a:endParaRPr lang="es-ES"/>
        </a:p>
      </dgm:t>
    </dgm:pt>
    <dgm:pt modelId="{B6D46906-3025-4056-B428-40303A98E2BD}" type="sibTrans" cxnId="{3E9500EA-FF64-4BDE-A030-C199675D2D68}">
      <dgm:prSet/>
      <dgm:spPr/>
      <dgm:t>
        <a:bodyPr/>
        <a:lstStyle/>
        <a:p>
          <a:endParaRPr lang="es-ES"/>
        </a:p>
      </dgm:t>
    </dgm:pt>
    <dgm:pt modelId="{AE5D7CE5-02AC-4C69-9F02-AD3277C8B26D}" type="pres">
      <dgm:prSet presAssocID="{7E00DF08-021B-4292-8B3B-38B0F7875218}" presName="linear" presStyleCnt="0">
        <dgm:presLayoutVars>
          <dgm:dir/>
          <dgm:animLvl val="lvl"/>
          <dgm:resizeHandles val="exact"/>
        </dgm:presLayoutVars>
      </dgm:prSet>
      <dgm:spPr/>
      <dgm:t>
        <a:bodyPr/>
        <a:lstStyle/>
        <a:p>
          <a:endParaRPr lang="es-ES"/>
        </a:p>
      </dgm:t>
    </dgm:pt>
    <dgm:pt modelId="{3AFE89AA-236E-4EB2-A93F-A985179D180F}" type="pres">
      <dgm:prSet presAssocID="{3B35EC92-E942-4364-B25E-6D1A26F80716}" presName="parentLin" presStyleCnt="0"/>
      <dgm:spPr/>
    </dgm:pt>
    <dgm:pt modelId="{A347C923-557C-4257-A169-6D9FAC829B06}" type="pres">
      <dgm:prSet presAssocID="{3B35EC92-E942-4364-B25E-6D1A26F80716}" presName="parentLeftMargin" presStyleLbl="node1" presStyleIdx="0" presStyleCnt="1"/>
      <dgm:spPr/>
      <dgm:t>
        <a:bodyPr/>
        <a:lstStyle/>
        <a:p>
          <a:endParaRPr lang="es-ES"/>
        </a:p>
      </dgm:t>
    </dgm:pt>
    <dgm:pt modelId="{6864ABDD-6031-4BE1-BA2E-11D0158E761C}" type="pres">
      <dgm:prSet presAssocID="{3B35EC92-E942-4364-B25E-6D1A26F80716}" presName="parentText" presStyleLbl="node1" presStyleIdx="0" presStyleCnt="1">
        <dgm:presLayoutVars>
          <dgm:chMax val="0"/>
          <dgm:bulletEnabled val="1"/>
        </dgm:presLayoutVars>
      </dgm:prSet>
      <dgm:spPr/>
      <dgm:t>
        <a:bodyPr/>
        <a:lstStyle/>
        <a:p>
          <a:endParaRPr lang="es-ES"/>
        </a:p>
      </dgm:t>
    </dgm:pt>
    <dgm:pt modelId="{D18C63BF-44CC-4B30-92DB-E4A60A9D0821}" type="pres">
      <dgm:prSet presAssocID="{3B35EC92-E942-4364-B25E-6D1A26F80716}" presName="negativeSpace" presStyleCnt="0"/>
      <dgm:spPr/>
    </dgm:pt>
    <dgm:pt modelId="{BBF8C927-2B4B-41EB-927E-EA520C6F0DCE}" type="pres">
      <dgm:prSet presAssocID="{3B35EC92-E942-4364-B25E-6D1A26F80716}" presName="childText" presStyleLbl="conFgAcc1" presStyleIdx="0" presStyleCnt="1" custScaleY="105616">
        <dgm:presLayoutVars>
          <dgm:bulletEnabled val="1"/>
        </dgm:presLayoutVars>
      </dgm:prSet>
      <dgm:spPr/>
      <dgm:t>
        <a:bodyPr/>
        <a:lstStyle/>
        <a:p>
          <a:endParaRPr lang="es-ES"/>
        </a:p>
      </dgm:t>
    </dgm:pt>
  </dgm:ptLst>
  <dgm:cxnLst>
    <dgm:cxn modelId="{C5B7F5DD-5E2B-49F0-9492-8080D2A488FB}" type="presOf" srcId="{7E00DF08-021B-4292-8B3B-38B0F7875218}" destId="{AE5D7CE5-02AC-4C69-9F02-AD3277C8B26D}" srcOrd="0" destOrd="0" presId="urn:microsoft.com/office/officeart/2005/8/layout/list1"/>
    <dgm:cxn modelId="{3A45F090-0957-43E6-AACE-D836C99D1821}" srcId="{7E00DF08-021B-4292-8B3B-38B0F7875218}" destId="{3B35EC92-E942-4364-B25E-6D1A26F80716}" srcOrd="0" destOrd="0" parTransId="{C0505A2B-C9E1-4729-928C-9002519E2C1F}" sibTransId="{ED6BF45C-2151-4F2B-9CF5-113A181469C9}"/>
    <dgm:cxn modelId="{20DFDBDE-EEFA-40C8-99C0-F5E1C5E4BFD0}" srcId="{3B35EC92-E942-4364-B25E-6D1A26F80716}" destId="{928F79B7-4CB3-4595-956C-F0521F2E833E}" srcOrd="0" destOrd="0" parTransId="{1D21A93B-EB54-41BB-9063-189548BCA17F}" sibTransId="{CAA1BC22-5254-4427-A1A6-E81F534701A0}"/>
    <dgm:cxn modelId="{3FB5A67E-281F-447C-81EB-AD1173C48551}" type="presOf" srcId="{928F79B7-4CB3-4595-956C-F0521F2E833E}" destId="{BBF8C927-2B4B-41EB-927E-EA520C6F0DCE}" srcOrd="0" destOrd="0" presId="urn:microsoft.com/office/officeart/2005/8/layout/list1"/>
    <dgm:cxn modelId="{BC4087C2-1CBA-46AD-A351-9B4ED5CAC2F5}" type="presOf" srcId="{3B35EC92-E942-4364-B25E-6D1A26F80716}" destId="{6864ABDD-6031-4BE1-BA2E-11D0158E761C}" srcOrd="1" destOrd="0" presId="urn:microsoft.com/office/officeart/2005/8/layout/list1"/>
    <dgm:cxn modelId="{3E9500EA-FF64-4BDE-A030-C199675D2D68}" srcId="{3B35EC92-E942-4364-B25E-6D1A26F80716}" destId="{65328B73-84AA-4357-9972-9B33917CF108}" srcOrd="1" destOrd="0" parTransId="{5D8AD632-62E7-461F-B6DB-C8A226E6F267}" sibTransId="{B6D46906-3025-4056-B428-40303A98E2BD}"/>
    <dgm:cxn modelId="{7DC99031-C858-4883-9D9A-28B72D77E0BE}" type="presOf" srcId="{3B35EC92-E942-4364-B25E-6D1A26F80716}" destId="{A347C923-557C-4257-A169-6D9FAC829B06}" srcOrd="0" destOrd="0" presId="urn:microsoft.com/office/officeart/2005/8/layout/list1"/>
    <dgm:cxn modelId="{9D3E7915-A9A6-4626-8F7F-1650BEDB3B39}" type="presOf" srcId="{65328B73-84AA-4357-9972-9B33917CF108}" destId="{BBF8C927-2B4B-41EB-927E-EA520C6F0DCE}" srcOrd="0" destOrd="1" presId="urn:microsoft.com/office/officeart/2005/8/layout/list1"/>
    <dgm:cxn modelId="{D1808241-FAC4-464F-9408-780E46A0CE42}" type="presParOf" srcId="{AE5D7CE5-02AC-4C69-9F02-AD3277C8B26D}" destId="{3AFE89AA-236E-4EB2-A93F-A985179D180F}" srcOrd="0" destOrd="0" presId="urn:microsoft.com/office/officeart/2005/8/layout/list1"/>
    <dgm:cxn modelId="{EBD62818-ED99-42B2-A4D8-8067A3D286E9}" type="presParOf" srcId="{3AFE89AA-236E-4EB2-A93F-A985179D180F}" destId="{A347C923-557C-4257-A169-6D9FAC829B06}" srcOrd="0" destOrd="0" presId="urn:microsoft.com/office/officeart/2005/8/layout/list1"/>
    <dgm:cxn modelId="{5CAF4454-9EA4-4B90-80D3-84D816A7DD4E}" type="presParOf" srcId="{3AFE89AA-236E-4EB2-A93F-A985179D180F}" destId="{6864ABDD-6031-4BE1-BA2E-11D0158E761C}" srcOrd="1" destOrd="0" presId="urn:microsoft.com/office/officeart/2005/8/layout/list1"/>
    <dgm:cxn modelId="{64F110DA-DCEE-416A-9895-943D4B49CDF6}" type="presParOf" srcId="{AE5D7CE5-02AC-4C69-9F02-AD3277C8B26D}" destId="{D18C63BF-44CC-4B30-92DB-E4A60A9D0821}" srcOrd="1" destOrd="0" presId="urn:microsoft.com/office/officeart/2005/8/layout/list1"/>
    <dgm:cxn modelId="{B53969EB-AD70-46A6-87ED-BA557787DBE3}" type="presParOf" srcId="{AE5D7CE5-02AC-4C69-9F02-AD3277C8B26D}" destId="{BBF8C927-2B4B-41EB-927E-EA520C6F0DCE}"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A562ECF-49E2-4CCC-8518-4DD2E830935B}" type="doc">
      <dgm:prSet loTypeId="urn:microsoft.com/office/officeart/2005/8/layout/vList3#1" loCatId="list" qsTypeId="urn:microsoft.com/office/officeart/2005/8/quickstyle/simple5" qsCatId="simple" csTypeId="urn:microsoft.com/office/officeart/2005/8/colors/colorful5" csCatId="colorful" phldr="1"/>
      <dgm:spPr/>
      <dgm:t>
        <a:bodyPr/>
        <a:lstStyle/>
        <a:p>
          <a:endParaRPr lang="es-EC"/>
        </a:p>
      </dgm:t>
    </dgm:pt>
    <dgm:pt modelId="{CBCDE301-0714-43B3-927B-2C4A2AEAFC89}">
      <dgm:prSet/>
      <dgm:spPr/>
      <dgm:t>
        <a:bodyPr/>
        <a:lstStyle/>
        <a:p>
          <a:pPr algn="ctr" rtl="0"/>
          <a:r>
            <a:rPr lang="es-EC" dirty="0" smtClean="0">
              <a:latin typeface="Sansation" pitchFamily="2" charset="0"/>
            </a:rPr>
            <a:t>Bajo rendimiento de las comunicaciones de la Escuela Politécnica del Ejército.</a:t>
          </a:r>
          <a:endParaRPr lang="es-EC" dirty="0">
            <a:latin typeface="Sansation" pitchFamily="2" charset="0"/>
          </a:endParaRPr>
        </a:p>
      </dgm:t>
    </dgm:pt>
    <dgm:pt modelId="{CA32C1A2-0F11-4064-93E3-9A4165ED6B6D}" type="parTrans" cxnId="{3B2DBAD2-BB26-4070-8EDE-37A01AF1F4D5}">
      <dgm:prSet/>
      <dgm:spPr/>
      <dgm:t>
        <a:bodyPr/>
        <a:lstStyle/>
        <a:p>
          <a:endParaRPr lang="es-EC"/>
        </a:p>
      </dgm:t>
    </dgm:pt>
    <dgm:pt modelId="{17D6C59E-B9DC-4CAF-8236-19199B1C5994}" type="sibTrans" cxnId="{3B2DBAD2-BB26-4070-8EDE-37A01AF1F4D5}">
      <dgm:prSet/>
      <dgm:spPr/>
      <dgm:t>
        <a:bodyPr/>
        <a:lstStyle/>
        <a:p>
          <a:endParaRPr lang="es-EC"/>
        </a:p>
      </dgm:t>
    </dgm:pt>
    <dgm:pt modelId="{E4D29C0C-D80A-48EA-A210-1D4C938C6E44}">
      <dgm:prSet custT="1"/>
      <dgm:spPr/>
      <dgm:t>
        <a:bodyPr/>
        <a:lstStyle/>
        <a:p>
          <a:pPr algn="just" rtl="0"/>
          <a:r>
            <a:rPr lang="es-EC" sz="2400" dirty="0" smtClean="0">
              <a:latin typeface="Sansation" pitchFamily="2" charset="0"/>
            </a:rPr>
            <a:t>Demora en: navegación, descarga de programas y documentos.</a:t>
          </a:r>
          <a:endParaRPr lang="es-EC" sz="2400" dirty="0">
            <a:latin typeface="Sansation" pitchFamily="2" charset="0"/>
          </a:endParaRPr>
        </a:p>
      </dgm:t>
    </dgm:pt>
    <dgm:pt modelId="{CFBA49D7-7956-4307-830E-59D43C665C1B}" type="parTrans" cxnId="{162CF8B9-FE0D-4286-8000-2E6458468FE6}">
      <dgm:prSet/>
      <dgm:spPr/>
      <dgm:t>
        <a:bodyPr/>
        <a:lstStyle/>
        <a:p>
          <a:endParaRPr lang="es-EC"/>
        </a:p>
      </dgm:t>
    </dgm:pt>
    <dgm:pt modelId="{1997BFA5-DCD8-4669-AC9C-B07E294E8831}" type="sibTrans" cxnId="{162CF8B9-FE0D-4286-8000-2E6458468FE6}">
      <dgm:prSet/>
      <dgm:spPr/>
      <dgm:t>
        <a:bodyPr/>
        <a:lstStyle/>
        <a:p>
          <a:endParaRPr lang="es-EC"/>
        </a:p>
      </dgm:t>
    </dgm:pt>
    <dgm:pt modelId="{4EE08195-B8B6-4A11-8E3F-E5A95FDF4638}">
      <dgm:prSet/>
      <dgm:spPr/>
      <dgm:t>
        <a:bodyPr/>
        <a:lstStyle/>
        <a:p>
          <a:pPr algn="ctr" rtl="0"/>
          <a:r>
            <a:rPr lang="en-US" dirty="0" err="1" smtClean="0">
              <a:latin typeface="Sansation" pitchFamily="2" charset="0"/>
            </a:rPr>
            <a:t>Ausencia</a:t>
          </a:r>
          <a:r>
            <a:rPr lang="en-US" dirty="0" smtClean="0">
              <a:latin typeface="Sansation" pitchFamily="2" charset="0"/>
            </a:rPr>
            <a:t> de </a:t>
          </a:r>
          <a:r>
            <a:rPr lang="en-US" dirty="0" err="1" smtClean="0">
              <a:latin typeface="Sansation" pitchFamily="2" charset="0"/>
            </a:rPr>
            <a:t>Administración</a:t>
          </a:r>
          <a:r>
            <a:rPr lang="en-US" dirty="0" smtClean="0">
              <a:latin typeface="Sansation" pitchFamily="2" charset="0"/>
            </a:rPr>
            <a:t> del </a:t>
          </a:r>
          <a:r>
            <a:rPr lang="en-US" dirty="0" err="1" smtClean="0">
              <a:latin typeface="Sansation" pitchFamily="2" charset="0"/>
            </a:rPr>
            <a:t>Ancho</a:t>
          </a:r>
          <a:r>
            <a:rPr lang="en-US" dirty="0" smtClean="0">
              <a:latin typeface="Sansation" pitchFamily="2" charset="0"/>
            </a:rPr>
            <a:t> de Banda.</a:t>
          </a:r>
          <a:endParaRPr lang="en-US" dirty="0">
            <a:latin typeface="Sansation" pitchFamily="2" charset="0"/>
          </a:endParaRPr>
        </a:p>
      </dgm:t>
    </dgm:pt>
    <dgm:pt modelId="{3675BF96-9747-4D3F-8CC8-3E6D3248C7C1}" type="parTrans" cxnId="{E239CD5E-C983-4313-9BEE-D6465AF4D093}">
      <dgm:prSet/>
      <dgm:spPr/>
      <dgm:t>
        <a:bodyPr/>
        <a:lstStyle/>
        <a:p>
          <a:endParaRPr lang="es-EC"/>
        </a:p>
      </dgm:t>
    </dgm:pt>
    <dgm:pt modelId="{183020A4-FC80-4778-B4A4-4536063AE4CB}" type="sibTrans" cxnId="{E239CD5E-C983-4313-9BEE-D6465AF4D093}">
      <dgm:prSet/>
      <dgm:spPr/>
      <dgm:t>
        <a:bodyPr/>
        <a:lstStyle/>
        <a:p>
          <a:endParaRPr lang="es-EC"/>
        </a:p>
      </dgm:t>
    </dgm:pt>
    <dgm:pt modelId="{10204B85-0B92-4F33-AADA-DF85A0B72B19}" type="pres">
      <dgm:prSet presAssocID="{AA562ECF-49E2-4CCC-8518-4DD2E830935B}" presName="linearFlow" presStyleCnt="0">
        <dgm:presLayoutVars>
          <dgm:dir/>
          <dgm:resizeHandles val="exact"/>
        </dgm:presLayoutVars>
      </dgm:prSet>
      <dgm:spPr/>
      <dgm:t>
        <a:bodyPr/>
        <a:lstStyle/>
        <a:p>
          <a:endParaRPr lang="es-EC"/>
        </a:p>
      </dgm:t>
    </dgm:pt>
    <dgm:pt modelId="{65FCA4D8-01A1-491D-BA22-C96DDA09A76F}" type="pres">
      <dgm:prSet presAssocID="{CBCDE301-0714-43B3-927B-2C4A2AEAFC89}" presName="composite" presStyleCnt="0"/>
      <dgm:spPr/>
      <dgm:t>
        <a:bodyPr/>
        <a:lstStyle/>
        <a:p>
          <a:endParaRPr lang="es-EC"/>
        </a:p>
      </dgm:t>
    </dgm:pt>
    <dgm:pt modelId="{CFB72505-BF75-4025-81E5-5A5A3EE3CCE9}" type="pres">
      <dgm:prSet presAssocID="{CBCDE301-0714-43B3-927B-2C4A2AEAFC89}" presName="imgShp"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l="-38000" r="-38000"/>
          </a:stretch>
        </a:blipFill>
      </dgm:spPr>
      <dgm:t>
        <a:bodyPr/>
        <a:lstStyle/>
        <a:p>
          <a:endParaRPr lang="es-ES"/>
        </a:p>
      </dgm:t>
    </dgm:pt>
    <dgm:pt modelId="{35F4B66B-C634-4DFB-B6A3-209F5AC78D3B}" type="pres">
      <dgm:prSet presAssocID="{CBCDE301-0714-43B3-927B-2C4A2AEAFC89}" presName="txShp" presStyleLbl="node1" presStyleIdx="0" presStyleCnt="3">
        <dgm:presLayoutVars>
          <dgm:bulletEnabled val="1"/>
        </dgm:presLayoutVars>
      </dgm:prSet>
      <dgm:spPr/>
      <dgm:t>
        <a:bodyPr/>
        <a:lstStyle/>
        <a:p>
          <a:endParaRPr lang="es-EC"/>
        </a:p>
      </dgm:t>
    </dgm:pt>
    <dgm:pt modelId="{AC3ADA6A-5A3D-4F31-9421-1C180A213CAA}" type="pres">
      <dgm:prSet presAssocID="{17D6C59E-B9DC-4CAF-8236-19199B1C5994}" presName="spacing" presStyleCnt="0"/>
      <dgm:spPr/>
      <dgm:t>
        <a:bodyPr/>
        <a:lstStyle/>
        <a:p>
          <a:endParaRPr lang="es-EC"/>
        </a:p>
      </dgm:t>
    </dgm:pt>
    <dgm:pt modelId="{1DEB258B-0CD7-4380-BC5F-C892AF41AD20}" type="pres">
      <dgm:prSet presAssocID="{E4D29C0C-D80A-48EA-A210-1D4C938C6E44}" presName="composite" presStyleCnt="0"/>
      <dgm:spPr/>
      <dgm:t>
        <a:bodyPr/>
        <a:lstStyle/>
        <a:p>
          <a:endParaRPr lang="es-EC"/>
        </a:p>
      </dgm:t>
    </dgm:pt>
    <dgm:pt modelId="{DB5A15DD-3F7B-44C3-B423-A9AD6379B90C}" type="pres">
      <dgm:prSet presAssocID="{E4D29C0C-D80A-48EA-A210-1D4C938C6E44}" presName="imgShp" presStyleLbl="fgImgPlace1" presStyleIdx="1" presStyleCnt="3" custLinFactNeighborX="55135"/>
      <dgm:spPr>
        <a:blipFill>
          <a:blip xmlns:r="http://schemas.openxmlformats.org/officeDocument/2006/relationships" r:embed="rId2">
            <a:extLst>
              <a:ext uri="{28A0092B-C50C-407E-A947-70E740481C1C}">
                <a14:useLocalDpi xmlns:a14="http://schemas.microsoft.com/office/drawing/2010/main" val="0"/>
              </a:ext>
            </a:extLst>
          </a:blip>
          <a:srcRect/>
          <a:stretch>
            <a:fillRect l="-4000" r="-4000"/>
          </a:stretch>
        </a:blipFill>
      </dgm:spPr>
      <dgm:t>
        <a:bodyPr/>
        <a:lstStyle/>
        <a:p>
          <a:endParaRPr lang="es-ES"/>
        </a:p>
      </dgm:t>
    </dgm:pt>
    <dgm:pt modelId="{AA4A4708-96C5-4CF5-8E2B-77C553E95FB9}" type="pres">
      <dgm:prSet presAssocID="{E4D29C0C-D80A-48EA-A210-1D4C938C6E44}" presName="txShp" presStyleLbl="node1" presStyleIdx="1" presStyleCnt="3" custLinFactNeighborX="10868">
        <dgm:presLayoutVars>
          <dgm:bulletEnabled val="1"/>
        </dgm:presLayoutVars>
      </dgm:prSet>
      <dgm:spPr/>
      <dgm:t>
        <a:bodyPr/>
        <a:lstStyle/>
        <a:p>
          <a:endParaRPr lang="es-EC"/>
        </a:p>
      </dgm:t>
    </dgm:pt>
    <dgm:pt modelId="{77A96BCC-1FDE-4F0A-86C8-7F33A1091E35}" type="pres">
      <dgm:prSet presAssocID="{1997BFA5-DCD8-4669-AC9C-B07E294E8831}" presName="spacing" presStyleCnt="0"/>
      <dgm:spPr/>
      <dgm:t>
        <a:bodyPr/>
        <a:lstStyle/>
        <a:p>
          <a:endParaRPr lang="es-EC"/>
        </a:p>
      </dgm:t>
    </dgm:pt>
    <dgm:pt modelId="{DA6EFC9E-9A32-4045-A9B2-796CC54FB031}" type="pres">
      <dgm:prSet presAssocID="{4EE08195-B8B6-4A11-8E3F-E5A95FDF4638}" presName="composite" presStyleCnt="0"/>
      <dgm:spPr/>
      <dgm:t>
        <a:bodyPr/>
        <a:lstStyle/>
        <a:p>
          <a:endParaRPr lang="es-EC"/>
        </a:p>
      </dgm:t>
    </dgm:pt>
    <dgm:pt modelId="{7B4298A0-819C-457C-A736-73E45F0873B5}" type="pres">
      <dgm:prSet presAssocID="{4EE08195-B8B6-4A11-8E3F-E5A95FDF4638}" presName="imgShp"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2000" r="-12000"/>
          </a:stretch>
        </a:blipFill>
      </dgm:spPr>
      <dgm:t>
        <a:bodyPr/>
        <a:lstStyle/>
        <a:p>
          <a:endParaRPr lang="es-ES"/>
        </a:p>
      </dgm:t>
    </dgm:pt>
    <dgm:pt modelId="{D839B42E-95D9-4DB9-97DF-0ECA9995D3A4}" type="pres">
      <dgm:prSet presAssocID="{4EE08195-B8B6-4A11-8E3F-E5A95FDF4638}" presName="txShp" presStyleLbl="node1" presStyleIdx="2" presStyleCnt="3">
        <dgm:presLayoutVars>
          <dgm:bulletEnabled val="1"/>
        </dgm:presLayoutVars>
      </dgm:prSet>
      <dgm:spPr/>
      <dgm:t>
        <a:bodyPr/>
        <a:lstStyle/>
        <a:p>
          <a:endParaRPr lang="es-EC"/>
        </a:p>
      </dgm:t>
    </dgm:pt>
  </dgm:ptLst>
  <dgm:cxnLst>
    <dgm:cxn modelId="{B54BA164-42AB-4781-8A9F-D5C8F3FC5DF4}" type="presOf" srcId="{4EE08195-B8B6-4A11-8E3F-E5A95FDF4638}" destId="{D839B42E-95D9-4DB9-97DF-0ECA9995D3A4}" srcOrd="0" destOrd="0" presId="urn:microsoft.com/office/officeart/2005/8/layout/vList3#1"/>
    <dgm:cxn modelId="{F51483E1-3173-4FED-AD5C-2C25A3B0DFDF}" type="presOf" srcId="{E4D29C0C-D80A-48EA-A210-1D4C938C6E44}" destId="{AA4A4708-96C5-4CF5-8E2B-77C553E95FB9}" srcOrd="0" destOrd="0" presId="urn:microsoft.com/office/officeart/2005/8/layout/vList3#1"/>
    <dgm:cxn modelId="{DD52EDD4-3945-4CA4-901E-A8C6F2E37DF6}" type="presOf" srcId="{AA562ECF-49E2-4CCC-8518-4DD2E830935B}" destId="{10204B85-0B92-4F33-AADA-DF85A0B72B19}" srcOrd="0" destOrd="0" presId="urn:microsoft.com/office/officeart/2005/8/layout/vList3#1"/>
    <dgm:cxn modelId="{3B2DBAD2-BB26-4070-8EDE-37A01AF1F4D5}" srcId="{AA562ECF-49E2-4CCC-8518-4DD2E830935B}" destId="{CBCDE301-0714-43B3-927B-2C4A2AEAFC89}" srcOrd="0" destOrd="0" parTransId="{CA32C1A2-0F11-4064-93E3-9A4165ED6B6D}" sibTransId="{17D6C59E-B9DC-4CAF-8236-19199B1C5994}"/>
    <dgm:cxn modelId="{8CE0A56A-78BF-4107-8F30-E433033FCB19}" type="presOf" srcId="{CBCDE301-0714-43B3-927B-2C4A2AEAFC89}" destId="{35F4B66B-C634-4DFB-B6A3-209F5AC78D3B}" srcOrd="0" destOrd="0" presId="urn:microsoft.com/office/officeart/2005/8/layout/vList3#1"/>
    <dgm:cxn modelId="{162CF8B9-FE0D-4286-8000-2E6458468FE6}" srcId="{AA562ECF-49E2-4CCC-8518-4DD2E830935B}" destId="{E4D29C0C-D80A-48EA-A210-1D4C938C6E44}" srcOrd="1" destOrd="0" parTransId="{CFBA49D7-7956-4307-830E-59D43C665C1B}" sibTransId="{1997BFA5-DCD8-4669-AC9C-B07E294E8831}"/>
    <dgm:cxn modelId="{E239CD5E-C983-4313-9BEE-D6465AF4D093}" srcId="{AA562ECF-49E2-4CCC-8518-4DD2E830935B}" destId="{4EE08195-B8B6-4A11-8E3F-E5A95FDF4638}" srcOrd="2" destOrd="0" parTransId="{3675BF96-9747-4D3F-8CC8-3E6D3248C7C1}" sibTransId="{183020A4-FC80-4778-B4A4-4536063AE4CB}"/>
    <dgm:cxn modelId="{72960EC4-1D6B-451A-85AC-79EE7FAAE9A2}" type="presParOf" srcId="{10204B85-0B92-4F33-AADA-DF85A0B72B19}" destId="{65FCA4D8-01A1-491D-BA22-C96DDA09A76F}" srcOrd="0" destOrd="0" presId="urn:microsoft.com/office/officeart/2005/8/layout/vList3#1"/>
    <dgm:cxn modelId="{F19FF699-2DAF-4CDA-93B0-6091BD782F67}" type="presParOf" srcId="{65FCA4D8-01A1-491D-BA22-C96DDA09A76F}" destId="{CFB72505-BF75-4025-81E5-5A5A3EE3CCE9}" srcOrd="0" destOrd="0" presId="urn:microsoft.com/office/officeart/2005/8/layout/vList3#1"/>
    <dgm:cxn modelId="{BA070BDA-6520-472D-8BD4-AB440C036ED0}" type="presParOf" srcId="{65FCA4D8-01A1-491D-BA22-C96DDA09A76F}" destId="{35F4B66B-C634-4DFB-B6A3-209F5AC78D3B}" srcOrd="1" destOrd="0" presId="urn:microsoft.com/office/officeart/2005/8/layout/vList3#1"/>
    <dgm:cxn modelId="{DFB66F2B-A0A0-4697-A376-0C744B5F7FFC}" type="presParOf" srcId="{10204B85-0B92-4F33-AADA-DF85A0B72B19}" destId="{AC3ADA6A-5A3D-4F31-9421-1C180A213CAA}" srcOrd="1" destOrd="0" presId="urn:microsoft.com/office/officeart/2005/8/layout/vList3#1"/>
    <dgm:cxn modelId="{C896D0D3-7E9B-468B-B7BB-8484E02B9507}" type="presParOf" srcId="{10204B85-0B92-4F33-AADA-DF85A0B72B19}" destId="{1DEB258B-0CD7-4380-BC5F-C892AF41AD20}" srcOrd="2" destOrd="0" presId="urn:microsoft.com/office/officeart/2005/8/layout/vList3#1"/>
    <dgm:cxn modelId="{80614044-9F8F-48F5-9092-59585356EAF5}" type="presParOf" srcId="{1DEB258B-0CD7-4380-BC5F-C892AF41AD20}" destId="{DB5A15DD-3F7B-44C3-B423-A9AD6379B90C}" srcOrd="0" destOrd="0" presId="urn:microsoft.com/office/officeart/2005/8/layout/vList3#1"/>
    <dgm:cxn modelId="{3E4A25AD-F045-493B-B714-8EE316D0BA2C}" type="presParOf" srcId="{1DEB258B-0CD7-4380-BC5F-C892AF41AD20}" destId="{AA4A4708-96C5-4CF5-8E2B-77C553E95FB9}" srcOrd="1" destOrd="0" presId="urn:microsoft.com/office/officeart/2005/8/layout/vList3#1"/>
    <dgm:cxn modelId="{B84189B6-6995-4398-9F8E-DE162BD8952A}" type="presParOf" srcId="{10204B85-0B92-4F33-AADA-DF85A0B72B19}" destId="{77A96BCC-1FDE-4F0A-86C8-7F33A1091E35}" srcOrd="3" destOrd="0" presId="urn:microsoft.com/office/officeart/2005/8/layout/vList3#1"/>
    <dgm:cxn modelId="{0C048CB5-4E65-4F16-B817-4EE21A8A9ED4}" type="presParOf" srcId="{10204B85-0B92-4F33-AADA-DF85A0B72B19}" destId="{DA6EFC9E-9A32-4045-A9B2-796CC54FB031}" srcOrd="4" destOrd="0" presId="urn:microsoft.com/office/officeart/2005/8/layout/vList3#1"/>
    <dgm:cxn modelId="{B3F9E5AD-0F6D-4DCF-96CB-E0FB4C41D509}" type="presParOf" srcId="{DA6EFC9E-9A32-4045-A9B2-796CC54FB031}" destId="{7B4298A0-819C-457C-A736-73E45F0873B5}" srcOrd="0" destOrd="0" presId="urn:microsoft.com/office/officeart/2005/8/layout/vList3#1"/>
    <dgm:cxn modelId="{64406309-302C-4C95-9A9E-36191B0AA64C}" type="presParOf" srcId="{DA6EFC9E-9A32-4045-A9B2-796CC54FB031}" destId="{D839B42E-95D9-4DB9-97DF-0ECA9995D3A4}"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61B7E7B-0CAA-46F1-9FDC-5D32A1EA8B0F}" type="doc">
      <dgm:prSet loTypeId="urn:microsoft.com/office/officeart/2005/8/layout/pList2#3" loCatId="list" qsTypeId="urn:microsoft.com/office/officeart/2005/8/quickstyle/simple5" qsCatId="simple" csTypeId="urn:microsoft.com/office/officeart/2005/8/colors/colorful5" csCatId="colorful" phldr="1"/>
      <dgm:spPr/>
      <dgm:t>
        <a:bodyPr/>
        <a:lstStyle/>
        <a:p>
          <a:endParaRPr lang="es-EC"/>
        </a:p>
      </dgm:t>
    </dgm:pt>
    <dgm:pt modelId="{93F0B87C-970D-4D35-891B-BE56267E8FC8}">
      <dgm:prSet custT="1"/>
      <dgm:spPr/>
      <dgm:t>
        <a:bodyPr/>
        <a:lstStyle/>
        <a:p>
          <a:pPr algn="ctr" rtl="0"/>
          <a:r>
            <a:rPr lang="es-ES" sz="1600" b="1" dirty="0" smtClean="0">
              <a:latin typeface="Sansation" pitchFamily="2" charset="0"/>
            </a:rPr>
            <a:t>Servicios de Red </a:t>
          </a:r>
        </a:p>
        <a:p>
          <a:pPr algn="ctr" rtl="0"/>
          <a:r>
            <a:rPr lang="es-EC" sz="1400" dirty="0" smtClean="0">
              <a:latin typeface="Sansation"/>
            </a:rPr>
            <a:t>La finalidad de una red es que los usuarios de los sistemas informáticos de una organización puedan hacer un mejor uso de los mismos mejorando de este modo el rendimiento global de la organización Así las organizaciones obtienen una serie de ventajas del uso de las redes en sus entornos de trabajo</a:t>
          </a:r>
          <a:r>
            <a:rPr lang="es-EC" sz="1400" dirty="0" smtClean="0"/>
            <a:t>.</a:t>
          </a:r>
          <a:r>
            <a:rPr lang="es-EC" sz="1400" dirty="0" smtClean="0">
              <a:latin typeface="Sansation"/>
            </a:rPr>
            <a:t> </a:t>
          </a:r>
          <a:endParaRPr lang="es-EC" sz="1600" dirty="0">
            <a:latin typeface="Sansation" pitchFamily="2" charset="0"/>
          </a:endParaRPr>
        </a:p>
      </dgm:t>
    </dgm:pt>
    <dgm:pt modelId="{E977A8FC-2133-428D-BA57-A6EAA315414D}" type="parTrans" cxnId="{8FEEB760-742F-467E-9444-2B21D92E68C3}">
      <dgm:prSet/>
      <dgm:spPr/>
      <dgm:t>
        <a:bodyPr/>
        <a:lstStyle/>
        <a:p>
          <a:endParaRPr lang="es-EC"/>
        </a:p>
      </dgm:t>
    </dgm:pt>
    <dgm:pt modelId="{7C851C2A-106D-40A1-A498-7BA2F772CCA7}" type="sibTrans" cxnId="{8FEEB760-742F-467E-9444-2B21D92E68C3}">
      <dgm:prSet/>
      <dgm:spPr/>
      <dgm:t>
        <a:bodyPr/>
        <a:lstStyle/>
        <a:p>
          <a:endParaRPr lang="es-EC"/>
        </a:p>
      </dgm:t>
    </dgm:pt>
    <dgm:pt modelId="{8DBDB55B-9BA4-4823-A088-63FBB970A348}">
      <dgm:prSet custT="1"/>
      <dgm:spPr/>
      <dgm:t>
        <a:bodyPr/>
        <a:lstStyle/>
        <a:p>
          <a:pPr algn="ctr" rtl="0"/>
          <a:r>
            <a:rPr lang="es-EC" sz="1600" b="1" dirty="0" err="1" smtClean="0">
              <a:latin typeface="Sansation" pitchFamily="2" charset="0"/>
            </a:rPr>
            <a:t>Wireless</a:t>
          </a:r>
          <a:endParaRPr lang="es-EC" sz="1600" b="1" dirty="0" smtClean="0">
            <a:latin typeface="Sansation" pitchFamily="2" charset="0"/>
          </a:endParaRPr>
        </a:p>
        <a:p>
          <a:pPr algn="ctr" rtl="0"/>
          <a:r>
            <a:rPr lang="es-EC" sz="1400" dirty="0" smtClean="0">
              <a:latin typeface="Sansation"/>
            </a:rPr>
            <a:t>Se utiliza principalmente para nombrar a las comunicaciones inalámbricas.</a:t>
          </a:r>
          <a:r>
            <a:rPr lang="es-EC" sz="1400" u="none" dirty="0" smtClean="0">
              <a:solidFill>
                <a:schemeClr val="bg1"/>
              </a:solidFill>
              <a:latin typeface="Sansation"/>
            </a:rPr>
            <a:t>.</a:t>
          </a:r>
        </a:p>
        <a:p>
          <a:pPr algn="l" rtl="0"/>
          <a:r>
            <a:rPr lang="es-EC" sz="1400" b="1" u="none" dirty="0" smtClean="0">
              <a:solidFill>
                <a:schemeClr val="bg1"/>
              </a:solidFill>
              <a:latin typeface="Sansation"/>
            </a:rPr>
            <a:t>-Tipos de Redes Inalámbricas.</a:t>
          </a:r>
        </a:p>
        <a:p>
          <a:pPr algn="l" rtl="0"/>
          <a:r>
            <a:rPr lang="es-EC" sz="1400" b="1" u="none" dirty="0" smtClean="0">
              <a:solidFill>
                <a:schemeClr val="bg1"/>
              </a:solidFill>
              <a:latin typeface="Sansation"/>
            </a:rPr>
            <a:t>-Estándares Inalámbricos</a:t>
          </a:r>
          <a:r>
            <a:rPr lang="es-EC" sz="1300" b="1" u="none" dirty="0" smtClean="0">
              <a:solidFill>
                <a:schemeClr val="bg1"/>
              </a:solidFill>
              <a:latin typeface="Sansation"/>
            </a:rPr>
            <a:t>.</a:t>
          </a:r>
        </a:p>
      </dgm:t>
    </dgm:pt>
    <dgm:pt modelId="{306E1C90-2B47-483E-9121-61FA0CA10D65}" type="parTrans" cxnId="{DFB281B8-B47D-4035-8637-674D127F3F43}">
      <dgm:prSet/>
      <dgm:spPr/>
      <dgm:t>
        <a:bodyPr/>
        <a:lstStyle/>
        <a:p>
          <a:endParaRPr lang="es-EC"/>
        </a:p>
      </dgm:t>
    </dgm:pt>
    <dgm:pt modelId="{2C8FE148-BC12-4169-BB33-CD1F6850D11B}" type="sibTrans" cxnId="{DFB281B8-B47D-4035-8637-674D127F3F43}">
      <dgm:prSet/>
      <dgm:spPr/>
      <dgm:t>
        <a:bodyPr/>
        <a:lstStyle/>
        <a:p>
          <a:endParaRPr lang="es-EC"/>
        </a:p>
      </dgm:t>
    </dgm:pt>
    <dgm:pt modelId="{55CE4046-0701-42AE-ABA4-823029D7C9A6}">
      <dgm:prSet custT="1"/>
      <dgm:spPr/>
      <dgm:t>
        <a:bodyPr/>
        <a:lstStyle/>
        <a:p>
          <a:pPr algn="ctr" rtl="0"/>
          <a:r>
            <a:rPr lang="es-ES" sz="1400" b="1" u="none" dirty="0" smtClean="0">
              <a:latin typeface="Sansation" pitchFamily="2" charset="0"/>
            </a:rPr>
            <a:t>Ancho de Banda </a:t>
          </a:r>
        </a:p>
        <a:p>
          <a:pPr algn="ctr" rtl="0"/>
          <a:r>
            <a:rPr lang="es-ES" sz="1400" b="1" u="none" dirty="0" smtClean="0">
              <a:latin typeface="Sansation" pitchFamily="2" charset="0"/>
            </a:rPr>
            <a:t> </a:t>
          </a:r>
          <a:r>
            <a:rPr lang="es-EC" sz="1400" dirty="0" smtClean="0">
              <a:latin typeface="Sansation"/>
            </a:rPr>
            <a:t>Ancho de banda es la medida de datos y recursos de comunicación disponible o consumida</a:t>
          </a:r>
          <a:r>
            <a:rPr lang="es-EC" sz="1300" dirty="0" smtClean="0">
              <a:latin typeface="Sansation"/>
            </a:rPr>
            <a:t>.</a:t>
          </a:r>
        </a:p>
        <a:p>
          <a:pPr algn="ctr" rtl="0"/>
          <a:endParaRPr lang="es-EC" sz="1300" dirty="0">
            <a:latin typeface="Sansation"/>
          </a:endParaRPr>
        </a:p>
      </dgm:t>
    </dgm:pt>
    <dgm:pt modelId="{90CA4771-9086-4757-9D6F-1B25FFC84D52}" type="parTrans" cxnId="{8C8B7C6B-D708-40EC-962E-19368634AAF6}">
      <dgm:prSet/>
      <dgm:spPr/>
      <dgm:t>
        <a:bodyPr/>
        <a:lstStyle/>
        <a:p>
          <a:endParaRPr lang="es-EC"/>
        </a:p>
      </dgm:t>
    </dgm:pt>
    <dgm:pt modelId="{9A940CD9-3014-475B-8FF0-905F6593FC82}" type="sibTrans" cxnId="{8C8B7C6B-D708-40EC-962E-19368634AAF6}">
      <dgm:prSet/>
      <dgm:spPr/>
      <dgm:t>
        <a:bodyPr/>
        <a:lstStyle/>
        <a:p>
          <a:endParaRPr lang="es-EC"/>
        </a:p>
      </dgm:t>
    </dgm:pt>
    <dgm:pt modelId="{BE88C688-2DF4-4725-B1E8-3C108BFE3FAA}" type="pres">
      <dgm:prSet presAssocID="{A61B7E7B-0CAA-46F1-9FDC-5D32A1EA8B0F}" presName="Name0" presStyleCnt="0">
        <dgm:presLayoutVars>
          <dgm:dir/>
          <dgm:resizeHandles val="exact"/>
        </dgm:presLayoutVars>
      </dgm:prSet>
      <dgm:spPr/>
      <dgm:t>
        <a:bodyPr/>
        <a:lstStyle/>
        <a:p>
          <a:endParaRPr lang="es-ES"/>
        </a:p>
      </dgm:t>
    </dgm:pt>
    <dgm:pt modelId="{F6CC7420-EEB7-4516-9013-5C409499D055}" type="pres">
      <dgm:prSet presAssocID="{A61B7E7B-0CAA-46F1-9FDC-5D32A1EA8B0F}" presName="bkgdShp" presStyleLbl="alignAccFollowNode1" presStyleIdx="0" presStyleCnt="1">
        <dgm:style>
          <a:lnRef idx="0">
            <a:schemeClr val="accent5"/>
          </a:lnRef>
          <a:fillRef idx="3">
            <a:schemeClr val="accent5"/>
          </a:fillRef>
          <a:effectRef idx="3">
            <a:schemeClr val="accent5"/>
          </a:effectRef>
          <a:fontRef idx="minor">
            <a:schemeClr val="lt1"/>
          </a:fontRef>
        </dgm:style>
      </dgm:prSet>
      <dgm:spPr/>
    </dgm:pt>
    <dgm:pt modelId="{93D47155-B8AC-43BB-A24C-76E7E2311EF8}" type="pres">
      <dgm:prSet presAssocID="{A61B7E7B-0CAA-46F1-9FDC-5D32A1EA8B0F}" presName="linComp" presStyleCnt="0"/>
      <dgm:spPr/>
    </dgm:pt>
    <dgm:pt modelId="{0DFFF340-7952-403E-8D98-BEA84A5BB0DE}" type="pres">
      <dgm:prSet presAssocID="{93F0B87C-970D-4D35-891B-BE56267E8FC8}" presName="compNode" presStyleCnt="0"/>
      <dgm:spPr/>
    </dgm:pt>
    <dgm:pt modelId="{42A69B57-06AA-48EC-BEB3-35B5477391E7}" type="pres">
      <dgm:prSet presAssocID="{93F0B87C-970D-4D35-891B-BE56267E8FC8}" presName="node" presStyleLbl="node1" presStyleIdx="0" presStyleCnt="3" custLinFactX="12341" custLinFactNeighborX="100000" custLinFactNeighborY="327">
        <dgm:presLayoutVars>
          <dgm:bulletEnabled val="1"/>
        </dgm:presLayoutVars>
      </dgm:prSet>
      <dgm:spPr/>
      <dgm:t>
        <a:bodyPr/>
        <a:lstStyle/>
        <a:p>
          <a:endParaRPr lang="es-ES"/>
        </a:p>
      </dgm:t>
    </dgm:pt>
    <dgm:pt modelId="{F60353FC-1AEA-41BA-93ED-A89A82DBF604}" type="pres">
      <dgm:prSet presAssocID="{93F0B87C-970D-4D35-891B-BE56267E8FC8}" presName="invisiNode" presStyleLbl="node1" presStyleIdx="0" presStyleCnt="3"/>
      <dgm:spPr/>
    </dgm:pt>
    <dgm:pt modelId="{74B3E420-F58C-470B-8B05-5333BE500745}" type="pres">
      <dgm:prSet presAssocID="{93F0B87C-970D-4D35-891B-BE56267E8FC8}" presName="imagNode" presStyleLbl="fgImgPlace1" presStyleIdx="0" presStyleCnt="3"/>
      <dgm:spPr>
        <a:blipFill rotWithShape="0">
          <a:blip xmlns:r="http://schemas.openxmlformats.org/officeDocument/2006/relationships" r:embed="rId1"/>
          <a:stretch>
            <a:fillRect/>
          </a:stretch>
        </a:blipFill>
      </dgm:spPr>
      <dgm:t>
        <a:bodyPr/>
        <a:lstStyle/>
        <a:p>
          <a:endParaRPr lang="es-ES"/>
        </a:p>
      </dgm:t>
    </dgm:pt>
    <dgm:pt modelId="{95C98766-DB59-4F4C-B90A-575912026FC6}" type="pres">
      <dgm:prSet presAssocID="{7C851C2A-106D-40A1-A498-7BA2F772CCA7}" presName="sibTrans" presStyleLbl="sibTrans2D1" presStyleIdx="0" presStyleCnt="0"/>
      <dgm:spPr/>
      <dgm:t>
        <a:bodyPr/>
        <a:lstStyle/>
        <a:p>
          <a:endParaRPr lang="es-ES"/>
        </a:p>
      </dgm:t>
    </dgm:pt>
    <dgm:pt modelId="{B9A81E43-4689-4933-9B55-5C1F402FA963}" type="pres">
      <dgm:prSet presAssocID="{8DBDB55B-9BA4-4823-A088-63FBB970A348}" presName="compNode" presStyleCnt="0"/>
      <dgm:spPr/>
    </dgm:pt>
    <dgm:pt modelId="{B1864C38-AB91-483C-A4AD-4C9A69DF564F}" type="pres">
      <dgm:prSet presAssocID="{8DBDB55B-9BA4-4823-A088-63FBB970A348}" presName="node" presStyleLbl="node1" presStyleIdx="1" presStyleCnt="3" custLinFactX="-10849" custLinFactNeighborX="-100000">
        <dgm:presLayoutVars>
          <dgm:bulletEnabled val="1"/>
        </dgm:presLayoutVars>
      </dgm:prSet>
      <dgm:spPr/>
      <dgm:t>
        <a:bodyPr/>
        <a:lstStyle/>
        <a:p>
          <a:endParaRPr lang="es-ES"/>
        </a:p>
      </dgm:t>
    </dgm:pt>
    <dgm:pt modelId="{071D153E-170B-4D47-87E3-E7EE29281780}" type="pres">
      <dgm:prSet presAssocID="{8DBDB55B-9BA4-4823-A088-63FBB970A348}" presName="invisiNode" presStyleLbl="node1" presStyleIdx="1" presStyleCnt="3"/>
      <dgm:spPr/>
    </dgm:pt>
    <dgm:pt modelId="{14DE25B5-BEFA-4523-9C4A-59492CE9814D}" type="pres">
      <dgm:prSet presAssocID="{8DBDB55B-9BA4-4823-A088-63FBB970A348}" presName="imagNode" presStyleLbl="fgImgPlace1" presStyleIdx="1" presStyleCnt="3" custLinFactX="12552" custLinFactNeighborX="100000" custLinFactNeighborY="7839"/>
      <dgm:spPr>
        <a:blipFill rotWithShape="1">
          <a:blip xmlns:r="http://schemas.openxmlformats.org/officeDocument/2006/relationships" r:embed="rId2"/>
          <a:stretch>
            <a:fillRect/>
          </a:stretch>
        </a:blipFill>
      </dgm:spPr>
      <dgm:t>
        <a:bodyPr/>
        <a:lstStyle/>
        <a:p>
          <a:endParaRPr lang="es-ES"/>
        </a:p>
      </dgm:t>
    </dgm:pt>
    <dgm:pt modelId="{6779C1BD-961D-467D-A820-837D4970DB85}" type="pres">
      <dgm:prSet presAssocID="{2C8FE148-BC12-4169-BB33-CD1F6850D11B}" presName="sibTrans" presStyleLbl="sibTrans2D1" presStyleIdx="0" presStyleCnt="0"/>
      <dgm:spPr/>
      <dgm:t>
        <a:bodyPr/>
        <a:lstStyle/>
        <a:p>
          <a:endParaRPr lang="es-ES"/>
        </a:p>
      </dgm:t>
    </dgm:pt>
    <dgm:pt modelId="{2BECEF64-A45F-4935-8FB3-3D2EC812BFCA}" type="pres">
      <dgm:prSet presAssocID="{55CE4046-0701-42AE-ABA4-823029D7C9A6}" presName="compNode" presStyleCnt="0"/>
      <dgm:spPr/>
    </dgm:pt>
    <dgm:pt modelId="{188DF1C6-EC9B-4783-9CFC-91A03F2A7244}" type="pres">
      <dgm:prSet presAssocID="{55CE4046-0701-42AE-ABA4-823029D7C9A6}" presName="node" presStyleLbl="node1" presStyleIdx="2" presStyleCnt="3">
        <dgm:presLayoutVars>
          <dgm:bulletEnabled val="1"/>
        </dgm:presLayoutVars>
      </dgm:prSet>
      <dgm:spPr/>
      <dgm:t>
        <a:bodyPr/>
        <a:lstStyle/>
        <a:p>
          <a:endParaRPr lang="es-ES"/>
        </a:p>
      </dgm:t>
    </dgm:pt>
    <dgm:pt modelId="{79214C7D-0ED2-481C-812E-32DCA617AE04}" type="pres">
      <dgm:prSet presAssocID="{55CE4046-0701-42AE-ABA4-823029D7C9A6}" presName="invisiNode" presStyleLbl="node1" presStyleIdx="2" presStyleCnt="3"/>
      <dgm:spPr/>
    </dgm:pt>
    <dgm:pt modelId="{61A9E176-1D80-471A-97FC-A02F64F3BB14}" type="pres">
      <dgm:prSet presAssocID="{55CE4046-0701-42AE-ABA4-823029D7C9A6}" presName="imagNode" presStyleLbl="fgImgPlace1" presStyleIdx="2" presStyleCnt="3" custLinFactX="-10638" custLinFactNeighborX="-100000" custLinFactNeighborY="3018"/>
      <dgm:spPr>
        <a:blipFill rotWithShape="1">
          <a:blip xmlns:r="http://schemas.openxmlformats.org/officeDocument/2006/relationships" r:embed="rId3"/>
          <a:stretch>
            <a:fillRect/>
          </a:stretch>
        </a:blipFill>
      </dgm:spPr>
      <dgm:t>
        <a:bodyPr/>
        <a:lstStyle/>
        <a:p>
          <a:endParaRPr lang="es-ES"/>
        </a:p>
      </dgm:t>
    </dgm:pt>
  </dgm:ptLst>
  <dgm:cxnLst>
    <dgm:cxn modelId="{9EC12081-F090-4EE4-ACDB-84001059EE84}" type="presOf" srcId="{8DBDB55B-9BA4-4823-A088-63FBB970A348}" destId="{B1864C38-AB91-483C-A4AD-4C9A69DF564F}" srcOrd="0" destOrd="0" presId="urn:microsoft.com/office/officeart/2005/8/layout/pList2#3"/>
    <dgm:cxn modelId="{4A39123E-CC4C-4203-9C31-69EB7EE1E225}" type="presOf" srcId="{55CE4046-0701-42AE-ABA4-823029D7C9A6}" destId="{188DF1C6-EC9B-4783-9CFC-91A03F2A7244}" srcOrd="0" destOrd="0" presId="urn:microsoft.com/office/officeart/2005/8/layout/pList2#3"/>
    <dgm:cxn modelId="{407DAD40-2419-40EB-A746-2A158A717BD6}" type="presOf" srcId="{7C851C2A-106D-40A1-A498-7BA2F772CCA7}" destId="{95C98766-DB59-4F4C-B90A-575912026FC6}" srcOrd="0" destOrd="0" presId="urn:microsoft.com/office/officeart/2005/8/layout/pList2#3"/>
    <dgm:cxn modelId="{8FEEB760-742F-467E-9444-2B21D92E68C3}" srcId="{A61B7E7B-0CAA-46F1-9FDC-5D32A1EA8B0F}" destId="{93F0B87C-970D-4D35-891B-BE56267E8FC8}" srcOrd="0" destOrd="0" parTransId="{E977A8FC-2133-428D-BA57-A6EAA315414D}" sibTransId="{7C851C2A-106D-40A1-A498-7BA2F772CCA7}"/>
    <dgm:cxn modelId="{DFB281B8-B47D-4035-8637-674D127F3F43}" srcId="{A61B7E7B-0CAA-46F1-9FDC-5D32A1EA8B0F}" destId="{8DBDB55B-9BA4-4823-A088-63FBB970A348}" srcOrd="1" destOrd="0" parTransId="{306E1C90-2B47-483E-9121-61FA0CA10D65}" sibTransId="{2C8FE148-BC12-4169-BB33-CD1F6850D11B}"/>
    <dgm:cxn modelId="{51F3B084-64BC-49FC-B2BC-13ED48DF0454}" type="presOf" srcId="{93F0B87C-970D-4D35-891B-BE56267E8FC8}" destId="{42A69B57-06AA-48EC-BEB3-35B5477391E7}" srcOrd="0" destOrd="0" presId="urn:microsoft.com/office/officeart/2005/8/layout/pList2#3"/>
    <dgm:cxn modelId="{45F5F37C-D38B-436A-B212-78D5DFBC55F4}" type="presOf" srcId="{A61B7E7B-0CAA-46F1-9FDC-5D32A1EA8B0F}" destId="{BE88C688-2DF4-4725-B1E8-3C108BFE3FAA}" srcOrd="0" destOrd="0" presId="urn:microsoft.com/office/officeart/2005/8/layout/pList2#3"/>
    <dgm:cxn modelId="{2E48EDBF-5158-45B6-8CEC-799496C33CB1}" type="presOf" srcId="{2C8FE148-BC12-4169-BB33-CD1F6850D11B}" destId="{6779C1BD-961D-467D-A820-837D4970DB85}" srcOrd="0" destOrd="0" presId="urn:microsoft.com/office/officeart/2005/8/layout/pList2#3"/>
    <dgm:cxn modelId="{8C8B7C6B-D708-40EC-962E-19368634AAF6}" srcId="{A61B7E7B-0CAA-46F1-9FDC-5D32A1EA8B0F}" destId="{55CE4046-0701-42AE-ABA4-823029D7C9A6}" srcOrd="2" destOrd="0" parTransId="{90CA4771-9086-4757-9D6F-1B25FFC84D52}" sibTransId="{9A940CD9-3014-475B-8FF0-905F6593FC82}"/>
    <dgm:cxn modelId="{6D4F08E5-D28D-42DE-A751-4126CA3AD9E1}" type="presParOf" srcId="{BE88C688-2DF4-4725-B1E8-3C108BFE3FAA}" destId="{F6CC7420-EEB7-4516-9013-5C409499D055}" srcOrd="0" destOrd="0" presId="urn:microsoft.com/office/officeart/2005/8/layout/pList2#3"/>
    <dgm:cxn modelId="{7D75B7A8-CD79-415F-86EB-8E64DBE8E6B8}" type="presParOf" srcId="{BE88C688-2DF4-4725-B1E8-3C108BFE3FAA}" destId="{93D47155-B8AC-43BB-A24C-76E7E2311EF8}" srcOrd="1" destOrd="0" presId="urn:microsoft.com/office/officeart/2005/8/layout/pList2#3"/>
    <dgm:cxn modelId="{DAE0724A-D056-44AF-9C41-2B5563D23056}" type="presParOf" srcId="{93D47155-B8AC-43BB-A24C-76E7E2311EF8}" destId="{0DFFF340-7952-403E-8D98-BEA84A5BB0DE}" srcOrd="0" destOrd="0" presId="urn:microsoft.com/office/officeart/2005/8/layout/pList2#3"/>
    <dgm:cxn modelId="{35B47D26-1D16-4DFD-A154-73CF6CC1E8BC}" type="presParOf" srcId="{0DFFF340-7952-403E-8D98-BEA84A5BB0DE}" destId="{42A69B57-06AA-48EC-BEB3-35B5477391E7}" srcOrd="0" destOrd="0" presId="urn:microsoft.com/office/officeart/2005/8/layout/pList2#3"/>
    <dgm:cxn modelId="{CB2F237E-C664-4487-88CD-ED209B30F88D}" type="presParOf" srcId="{0DFFF340-7952-403E-8D98-BEA84A5BB0DE}" destId="{F60353FC-1AEA-41BA-93ED-A89A82DBF604}" srcOrd="1" destOrd="0" presId="urn:microsoft.com/office/officeart/2005/8/layout/pList2#3"/>
    <dgm:cxn modelId="{B0436959-259C-4CF3-89E4-9D4EAA874983}" type="presParOf" srcId="{0DFFF340-7952-403E-8D98-BEA84A5BB0DE}" destId="{74B3E420-F58C-470B-8B05-5333BE500745}" srcOrd="2" destOrd="0" presId="urn:microsoft.com/office/officeart/2005/8/layout/pList2#3"/>
    <dgm:cxn modelId="{93815B07-51FE-4BF2-B715-50AFE5D01164}" type="presParOf" srcId="{93D47155-B8AC-43BB-A24C-76E7E2311EF8}" destId="{95C98766-DB59-4F4C-B90A-575912026FC6}" srcOrd="1" destOrd="0" presId="urn:microsoft.com/office/officeart/2005/8/layout/pList2#3"/>
    <dgm:cxn modelId="{08B94168-B500-49CD-9372-4F8EA8A0E8FF}" type="presParOf" srcId="{93D47155-B8AC-43BB-A24C-76E7E2311EF8}" destId="{B9A81E43-4689-4933-9B55-5C1F402FA963}" srcOrd="2" destOrd="0" presId="urn:microsoft.com/office/officeart/2005/8/layout/pList2#3"/>
    <dgm:cxn modelId="{1917C2E5-B81D-491C-8449-BF8221655FD1}" type="presParOf" srcId="{B9A81E43-4689-4933-9B55-5C1F402FA963}" destId="{B1864C38-AB91-483C-A4AD-4C9A69DF564F}" srcOrd="0" destOrd="0" presId="urn:microsoft.com/office/officeart/2005/8/layout/pList2#3"/>
    <dgm:cxn modelId="{1D59D56E-8E13-43C8-AC4F-99CDC193F2CC}" type="presParOf" srcId="{B9A81E43-4689-4933-9B55-5C1F402FA963}" destId="{071D153E-170B-4D47-87E3-E7EE29281780}" srcOrd="1" destOrd="0" presId="urn:microsoft.com/office/officeart/2005/8/layout/pList2#3"/>
    <dgm:cxn modelId="{E8BAFCB0-F180-436D-9220-B862E86FD80C}" type="presParOf" srcId="{B9A81E43-4689-4933-9B55-5C1F402FA963}" destId="{14DE25B5-BEFA-4523-9C4A-59492CE9814D}" srcOrd="2" destOrd="0" presId="urn:microsoft.com/office/officeart/2005/8/layout/pList2#3"/>
    <dgm:cxn modelId="{3D20A78A-CA73-4564-8B2B-81A3086500B2}" type="presParOf" srcId="{93D47155-B8AC-43BB-A24C-76E7E2311EF8}" destId="{6779C1BD-961D-467D-A820-837D4970DB85}" srcOrd="3" destOrd="0" presId="urn:microsoft.com/office/officeart/2005/8/layout/pList2#3"/>
    <dgm:cxn modelId="{FC592D7C-719D-40F2-AE8A-9CEEC7CDC1FD}" type="presParOf" srcId="{93D47155-B8AC-43BB-A24C-76E7E2311EF8}" destId="{2BECEF64-A45F-4935-8FB3-3D2EC812BFCA}" srcOrd="4" destOrd="0" presId="urn:microsoft.com/office/officeart/2005/8/layout/pList2#3"/>
    <dgm:cxn modelId="{6A9730BA-0C2E-451A-BBA7-70591291C63A}" type="presParOf" srcId="{2BECEF64-A45F-4935-8FB3-3D2EC812BFCA}" destId="{188DF1C6-EC9B-4783-9CFC-91A03F2A7244}" srcOrd="0" destOrd="0" presId="urn:microsoft.com/office/officeart/2005/8/layout/pList2#3"/>
    <dgm:cxn modelId="{36053328-EDC9-474C-8292-6B52710CD6BD}" type="presParOf" srcId="{2BECEF64-A45F-4935-8FB3-3D2EC812BFCA}" destId="{79214C7D-0ED2-481C-812E-32DCA617AE04}" srcOrd="1" destOrd="0" presId="urn:microsoft.com/office/officeart/2005/8/layout/pList2#3"/>
    <dgm:cxn modelId="{6C6FCC6C-EC5C-41E2-AB46-D8F4E23E7285}" type="presParOf" srcId="{2BECEF64-A45F-4935-8FB3-3D2EC812BFCA}" destId="{61A9E176-1D80-471A-97FC-A02F64F3BB14}" srcOrd="2" destOrd="0" presId="urn:microsoft.com/office/officeart/2005/8/layout/pList2#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562D3C0-CA93-4C7F-A31B-C82715455D05}" type="doc">
      <dgm:prSet loTypeId="urn:microsoft.com/office/officeart/2005/8/layout/pList2#4" loCatId="list" qsTypeId="urn:microsoft.com/office/officeart/2005/8/quickstyle/simple5" qsCatId="simple" csTypeId="urn:microsoft.com/office/officeart/2005/8/colors/colorful5" csCatId="colorful" phldr="1"/>
      <dgm:spPr/>
      <dgm:t>
        <a:bodyPr/>
        <a:lstStyle/>
        <a:p>
          <a:endParaRPr lang="es-EC"/>
        </a:p>
      </dgm:t>
    </dgm:pt>
    <dgm:pt modelId="{95AC0B9F-FE36-43D9-8D09-D7DC6E5F0869}">
      <dgm:prSet custT="1"/>
      <dgm:spPr/>
      <dgm:t>
        <a:bodyPr/>
        <a:lstStyle/>
        <a:p>
          <a:pPr algn="ctr" rtl="0"/>
          <a:r>
            <a:rPr lang="es-EC" sz="1400" b="1" dirty="0" smtClean="0">
              <a:latin typeface="Sansation" pitchFamily="2" charset="0"/>
            </a:rPr>
            <a:t>Línea Dedicada</a:t>
          </a:r>
          <a:endParaRPr lang="es-EC" sz="1400" dirty="0" smtClean="0">
            <a:latin typeface="Sansation" pitchFamily="2" charset="0"/>
          </a:endParaRPr>
        </a:p>
        <a:p>
          <a:pPr algn="ctr" rtl="0"/>
          <a:r>
            <a:rPr lang="es-EC" sz="1400" b="0" dirty="0" smtClean="0">
              <a:latin typeface="Sansation"/>
            </a:rPr>
            <a:t>-</a:t>
          </a:r>
          <a:r>
            <a:rPr lang="es-EC" sz="1400" b="0" u="none" dirty="0" smtClean="0">
              <a:latin typeface="Sansation"/>
            </a:rPr>
            <a:t>Línea dedicada de cobre     </a:t>
          </a:r>
        </a:p>
        <a:p>
          <a:pPr algn="ctr" rtl="0"/>
          <a:r>
            <a:rPr lang="es-EC" sz="1400" b="0" u="none" dirty="0" smtClean="0">
              <a:latin typeface="Sansation"/>
            </a:rPr>
            <a:t> </a:t>
          </a:r>
          <a:r>
            <a:rPr lang="es-EC" sz="1400" b="0" dirty="0" smtClean="0">
              <a:latin typeface="Sansation"/>
            </a:rPr>
            <a:t>-</a:t>
          </a:r>
          <a:r>
            <a:rPr lang="es-EC" sz="1400" b="0" u="none" dirty="0" smtClean="0">
              <a:latin typeface="Sansation"/>
            </a:rPr>
            <a:t>Línea dedicada de fibra óptica</a:t>
          </a:r>
        </a:p>
        <a:p>
          <a:pPr algn="l" rtl="0"/>
          <a:endParaRPr lang="es-EC" sz="1400" dirty="0" smtClean="0">
            <a:latin typeface="Sansation"/>
          </a:endParaRPr>
        </a:p>
        <a:p>
          <a:pPr algn="ctr" rtl="0"/>
          <a:endParaRPr lang="es-EC" sz="1400" u="none" dirty="0">
            <a:latin typeface="Sansation" pitchFamily="2" charset="0"/>
          </a:endParaRPr>
        </a:p>
      </dgm:t>
    </dgm:pt>
    <dgm:pt modelId="{0128FBE6-DA39-48AD-B515-4C517BC93DC2}" type="parTrans" cxnId="{4BBD77A6-8219-4AF4-8B8C-96221D576172}">
      <dgm:prSet/>
      <dgm:spPr/>
      <dgm:t>
        <a:bodyPr/>
        <a:lstStyle/>
        <a:p>
          <a:endParaRPr lang="es-EC"/>
        </a:p>
      </dgm:t>
    </dgm:pt>
    <dgm:pt modelId="{E693DD60-AF2B-42B6-A190-6297056104E0}" type="sibTrans" cxnId="{4BBD77A6-8219-4AF4-8B8C-96221D576172}">
      <dgm:prSet/>
      <dgm:spPr/>
      <dgm:t>
        <a:bodyPr/>
        <a:lstStyle/>
        <a:p>
          <a:endParaRPr lang="es-EC"/>
        </a:p>
      </dgm:t>
    </dgm:pt>
    <dgm:pt modelId="{2E7291FF-00E1-40BC-B096-F35765208B89}">
      <dgm:prSet custT="1"/>
      <dgm:spPr/>
      <dgm:t>
        <a:bodyPr/>
        <a:lstStyle/>
        <a:p>
          <a:pPr algn="ctr" rtl="0"/>
          <a:r>
            <a:rPr lang="es-ES" sz="1600" b="1" dirty="0" smtClean="0">
              <a:latin typeface="Sansation" pitchFamily="2" charset="0"/>
            </a:rPr>
            <a:t>Elementos activos – pasivos de una red</a:t>
          </a:r>
        </a:p>
        <a:p>
          <a:pPr algn="ctr" rtl="0"/>
          <a:r>
            <a:rPr lang="es-ES" sz="1300" b="1" dirty="0" smtClean="0">
              <a:latin typeface="Sansation"/>
            </a:rPr>
            <a:t> </a:t>
          </a:r>
          <a:r>
            <a:rPr lang="es-EC" sz="1400" dirty="0" smtClean="0">
              <a:latin typeface="Sansation"/>
            </a:rPr>
            <a:t>Los elementos que constituyen la capa física de Ethernet son de dos tipos:  Activos y Pasivos.  Los primeros generan y/o modifican señales, los segundos simplemente la transmiten</a:t>
          </a:r>
          <a:r>
            <a:rPr lang="es-EC" sz="1400" dirty="0" smtClean="0"/>
            <a:t>.</a:t>
          </a:r>
          <a:endParaRPr lang="es-EC" sz="1400" dirty="0">
            <a:latin typeface="Sansation" pitchFamily="2" charset="0"/>
          </a:endParaRPr>
        </a:p>
      </dgm:t>
    </dgm:pt>
    <dgm:pt modelId="{459144A3-65D7-4B72-8AC8-B158F39EC7E9}" type="parTrans" cxnId="{60F75B73-570B-4E15-BCE4-9E8EA1F80BB3}">
      <dgm:prSet/>
      <dgm:spPr/>
      <dgm:t>
        <a:bodyPr/>
        <a:lstStyle/>
        <a:p>
          <a:endParaRPr lang="es-EC"/>
        </a:p>
      </dgm:t>
    </dgm:pt>
    <dgm:pt modelId="{E3877B1C-3214-4E88-99F6-98CA0B82BAA8}" type="sibTrans" cxnId="{60F75B73-570B-4E15-BCE4-9E8EA1F80BB3}">
      <dgm:prSet/>
      <dgm:spPr/>
      <dgm:t>
        <a:bodyPr/>
        <a:lstStyle/>
        <a:p>
          <a:endParaRPr lang="es-EC"/>
        </a:p>
      </dgm:t>
    </dgm:pt>
    <dgm:pt modelId="{20F6FE79-5D8F-4E16-A9A0-E43ED4E88B44}" type="pres">
      <dgm:prSet presAssocID="{4562D3C0-CA93-4C7F-A31B-C82715455D05}" presName="Name0" presStyleCnt="0">
        <dgm:presLayoutVars>
          <dgm:dir/>
          <dgm:resizeHandles val="exact"/>
        </dgm:presLayoutVars>
      </dgm:prSet>
      <dgm:spPr/>
      <dgm:t>
        <a:bodyPr/>
        <a:lstStyle/>
        <a:p>
          <a:endParaRPr lang="es-ES"/>
        </a:p>
      </dgm:t>
    </dgm:pt>
    <dgm:pt modelId="{77065223-6796-424B-98DA-1018D2F43E20}" type="pres">
      <dgm:prSet presAssocID="{4562D3C0-CA93-4C7F-A31B-C82715455D05}" presName="bkgdShp" presStyleLbl="alignAccFollowNode1" presStyleIdx="0" presStyleCnt="1">
        <dgm:style>
          <a:lnRef idx="0">
            <a:schemeClr val="accent5"/>
          </a:lnRef>
          <a:fillRef idx="3">
            <a:schemeClr val="accent5"/>
          </a:fillRef>
          <a:effectRef idx="3">
            <a:schemeClr val="accent5"/>
          </a:effectRef>
          <a:fontRef idx="minor">
            <a:schemeClr val="lt1"/>
          </a:fontRef>
        </dgm:style>
      </dgm:prSet>
      <dgm:spPr/>
    </dgm:pt>
    <dgm:pt modelId="{C8D2027A-26F2-4481-B8B4-1AF8C72A63EE}" type="pres">
      <dgm:prSet presAssocID="{4562D3C0-CA93-4C7F-A31B-C82715455D05}" presName="linComp" presStyleCnt="0"/>
      <dgm:spPr/>
    </dgm:pt>
    <dgm:pt modelId="{22070D87-F81F-4A01-868E-03A28227C196}" type="pres">
      <dgm:prSet presAssocID="{95AC0B9F-FE36-43D9-8D09-D7DC6E5F0869}" presName="compNode" presStyleCnt="0"/>
      <dgm:spPr/>
    </dgm:pt>
    <dgm:pt modelId="{F5F2FE27-5E62-43FD-A097-20A0F55E8C02}" type="pres">
      <dgm:prSet presAssocID="{95AC0B9F-FE36-43D9-8D09-D7DC6E5F0869}" presName="node" presStyleLbl="node1" presStyleIdx="0" presStyleCnt="2">
        <dgm:presLayoutVars>
          <dgm:bulletEnabled val="1"/>
        </dgm:presLayoutVars>
      </dgm:prSet>
      <dgm:spPr/>
      <dgm:t>
        <a:bodyPr/>
        <a:lstStyle/>
        <a:p>
          <a:endParaRPr lang="es-ES"/>
        </a:p>
      </dgm:t>
    </dgm:pt>
    <dgm:pt modelId="{DF62BBAD-1964-49B5-8B65-6FFB3A1489C8}" type="pres">
      <dgm:prSet presAssocID="{95AC0B9F-FE36-43D9-8D09-D7DC6E5F0869}" presName="invisiNode" presStyleLbl="node1" presStyleIdx="0" presStyleCnt="2"/>
      <dgm:spPr/>
    </dgm:pt>
    <dgm:pt modelId="{9160BACA-59F4-4A1E-8E3C-CD39CC86B4F6}" type="pres">
      <dgm:prSet presAssocID="{95AC0B9F-FE36-43D9-8D09-D7DC6E5F0869}" presName="imagNode" presStyleLbl="fgImgPlace1" presStyleIdx="0" presStyleCnt="2" custLinFactX="6384" custLinFactNeighborX="100000" custLinFactNeighborY="-1803"/>
      <dgm:spPr>
        <a:blipFill rotWithShape="1">
          <a:blip xmlns:r="http://schemas.openxmlformats.org/officeDocument/2006/relationships" r:embed="rId1"/>
          <a:stretch>
            <a:fillRect/>
          </a:stretch>
        </a:blipFill>
      </dgm:spPr>
      <dgm:t>
        <a:bodyPr/>
        <a:lstStyle/>
        <a:p>
          <a:endParaRPr lang="es-ES"/>
        </a:p>
      </dgm:t>
    </dgm:pt>
    <dgm:pt modelId="{AB3DBD0B-8126-4A70-96D3-369A40263BFC}" type="pres">
      <dgm:prSet presAssocID="{E693DD60-AF2B-42B6-A190-6297056104E0}" presName="sibTrans" presStyleLbl="sibTrans2D1" presStyleIdx="0" presStyleCnt="0"/>
      <dgm:spPr/>
      <dgm:t>
        <a:bodyPr/>
        <a:lstStyle/>
        <a:p>
          <a:endParaRPr lang="es-ES"/>
        </a:p>
      </dgm:t>
    </dgm:pt>
    <dgm:pt modelId="{230F959A-DA58-48EB-BDC7-0AD05EF82C3F}" type="pres">
      <dgm:prSet presAssocID="{2E7291FF-00E1-40BC-B096-F35765208B89}" presName="compNode" presStyleCnt="0"/>
      <dgm:spPr/>
    </dgm:pt>
    <dgm:pt modelId="{901F7E9A-20FB-4CBA-8798-77BE955245DB}" type="pres">
      <dgm:prSet presAssocID="{2E7291FF-00E1-40BC-B096-F35765208B89}" presName="node" presStyleLbl="node1" presStyleIdx="1" presStyleCnt="2" custLinFactNeighborX="-638" custLinFactNeighborY="327">
        <dgm:presLayoutVars>
          <dgm:bulletEnabled val="1"/>
        </dgm:presLayoutVars>
      </dgm:prSet>
      <dgm:spPr/>
      <dgm:t>
        <a:bodyPr/>
        <a:lstStyle/>
        <a:p>
          <a:endParaRPr lang="es-ES"/>
        </a:p>
      </dgm:t>
    </dgm:pt>
    <dgm:pt modelId="{83910ACE-E36E-4643-A65F-A7E32FA00162}" type="pres">
      <dgm:prSet presAssocID="{2E7291FF-00E1-40BC-B096-F35765208B89}" presName="invisiNode" presStyleLbl="node1" presStyleIdx="1" presStyleCnt="2"/>
      <dgm:spPr/>
    </dgm:pt>
    <dgm:pt modelId="{BAE9FF88-CBD4-496E-A93E-4D42C1E77A1E}" type="pres">
      <dgm:prSet presAssocID="{2E7291FF-00E1-40BC-B096-F35765208B89}" presName="imagNode" presStyleLbl="fgImgPlace1" presStyleIdx="1" presStyleCnt="2" custScaleX="93834" custScaleY="89018" custLinFactX="-10849" custLinFactNeighborX="-100000" custLinFactNeighborY="-1803"/>
      <dgm:spPr>
        <a:blipFill>
          <a:blip xmlns:r="http://schemas.openxmlformats.org/officeDocument/2006/relationships" r:embed="rId2">
            <a:extLst>
              <a:ext uri="{28A0092B-C50C-407E-A947-70E740481C1C}">
                <a14:useLocalDpi xmlns:a14="http://schemas.microsoft.com/office/drawing/2010/main" val="0"/>
              </a:ext>
            </a:extLst>
          </a:blip>
          <a:srcRect/>
          <a:stretch>
            <a:fillRect t="-35000" b="-35000"/>
          </a:stretch>
        </a:blipFill>
      </dgm:spPr>
      <dgm:t>
        <a:bodyPr/>
        <a:lstStyle/>
        <a:p>
          <a:endParaRPr lang="es-ES"/>
        </a:p>
      </dgm:t>
    </dgm:pt>
  </dgm:ptLst>
  <dgm:cxnLst>
    <dgm:cxn modelId="{5CCCD8EC-3D1A-44B3-B05C-4127AAE3E149}" type="presOf" srcId="{E693DD60-AF2B-42B6-A190-6297056104E0}" destId="{AB3DBD0B-8126-4A70-96D3-369A40263BFC}" srcOrd="0" destOrd="0" presId="urn:microsoft.com/office/officeart/2005/8/layout/pList2#4"/>
    <dgm:cxn modelId="{9B20789E-5238-4471-9C34-3B57B38FBFF6}" type="presOf" srcId="{2E7291FF-00E1-40BC-B096-F35765208B89}" destId="{901F7E9A-20FB-4CBA-8798-77BE955245DB}" srcOrd="0" destOrd="0" presId="urn:microsoft.com/office/officeart/2005/8/layout/pList2#4"/>
    <dgm:cxn modelId="{60F75B73-570B-4E15-BCE4-9E8EA1F80BB3}" srcId="{4562D3C0-CA93-4C7F-A31B-C82715455D05}" destId="{2E7291FF-00E1-40BC-B096-F35765208B89}" srcOrd="1" destOrd="0" parTransId="{459144A3-65D7-4B72-8AC8-B158F39EC7E9}" sibTransId="{E3877B1C-3214-4E88-99F6-98CA0B82BAA8}"/>
    <dgm:cxn modelId="{B836589B-3121-4F13-AA9A-BB4C6BA76F13}" type="presOf" srcId="{95AC0B9F-FE36-43D9-8D09-D7DC6E5F0869}" destId="{F5F2FE27-5E62-43FD-A097-20A0F55E8C02}" srcOrd="0" destOrd="0" presId="urn:microsoft.com/office/officeart/2005/8/layout/pList2#4"/>
    <dgm:cxn modelId="{4BBD77A6-8219-4AF4-8B8C-96221D576172}" srcId="{4562D3C0-CA93-4C7F-A31B-C82715455D05}" destId="{95AC0B9F-FE36-43D9-8D09-D7DC6E5F0869}" srcOrd="0" destOrd="0" parTransId="{0128FBE6-DA39-48AD-B515-4C517BC93DC2}" sibTransId="{E693DD60-AF2B-42B6-A190-6297056104E0}"/>
    <dgm:cxn modelId="{911F4CF0-25D0-49A9-941E-3D294B694182}" type="presOf" srcId="{4562D3C0-CA93-4C7F-A31B-C82715455D05}" destId="{20F6FE79-5D8F-4E16-A9A0-E43ED4E88B44}" srcOrd="0" destOrd="0" presId="urn:microsoft.com/office/officeart/2005/8/layout/pList2#4"/>
    <dgm:cxn modelId="{F91FF727-537D-4571-83D8-B31D876CCE10}" type="presParOf" srcId="{20F6FE79-5D8F-4E16-A9A0-E43ED4E88B44}" destId="{77065223-6796-424B-98DA-1018D2F43E20}" srcOrd="0" destOrd="0" presId="urn:microsoft.com/office/officeart/2005/8/layout/pList2#4"/>
    <dgm:cxn modelId="{55D015E0-05F0-4937-8030-D6961F9FFC6A}" type="presParOf" srcId="{20F6FE79-5D8F-4E16-A9A0-E43ED4E88B44}" destId="{C8D2027A-26F2-4481-B8B4-1AF8C72A63EE}" srcOrd="1" destOrd="0" presId="urn:microsoft.com/office/officeart/2005/8/layout/pList2#4"/>
    <dgm:cxn modelId="{7DF4C384-E658-4F68-A683-5EC4BA6F31BF}" type="presParOf" srcId="{C8D2027A-26F2-4481-B8B4-1AF8C72A63EE}" destId="{22070D87-F81F-4A01-868E-03A28227C196}" srcOrd="0" destOrd="0" presId="urn:microsoft.com/office/officeart/2005/8/layout/pList2#4"/>
    <dgm:cxn modelId="{50E8AD14-4A3B-4141-A53C-607B440A2D7B}" type="presParOf" srcId="{22070D87-F81F-4A01-868E-03A28227C196}" destId="{F5F2FE27-5E62-43FD-A097-20A0F55E8C02}" srcOrd="0" destOrd="0" presId="urn:microsoft.com/office/officeart/2005/8/layout/pList2#4"/>
    <dgm:cxn modelId="{EA84A600-A3EF-465C-B98E-5640E662EF07}" type="presParOf" srcId="{22070D87-F81F-4A01-868E-03A28227C196}" destId="{DF62BBAD-1964-49B5-8B65-6FFB3A1489C8}" srcOrd="1" destOrd="0" presId="urn:microsoft.com/office/officeart/2005/8/layout/pList2#4"/>
    <dgm:cxn modelId="{16810FE1-2EF3-479A-8952-67A6EDCA2436}" type="presParOf" srcId="{22070D87-F81F-4A01-868E-03A28227C196}" destId="{9160BACA-59F4-4A1E-8E3C-CD39CC86B4F6}" srcOrd="2" destOrd="0" presId="urn:microsoft.com/office/officeart/2005/8/layout/pList2#4"/>
    <dgm:cxn modelId="{41F83237-A7AC-415D-921E-80755A4A1809}" type="presParOf" srcId="{C8D2027A-26F2-4481-B8B4-1AF8C72A63EE}" destId="{AB3DBD0B-8126-4A70-96D3-369A40263BFC}" srcOrd="1" destOrd="0" presId="urn:microsoft.com/office/officeart/2005/8/layout/pList2#4"/>
    <dgm:cxn modelId="{740331F9-E4B7-4541-9FE4-8569343CAE32}" type="presParOf" srcId="{C8D2027A-26F2-4481-B8B4-1AF8C72A63EE}" destId="{230F959A-DA58-48EB-BDC7-0AD05EF82C3F}" srcOrd="2" destOrd="0" presId="urn:microsoft.com/office/officeart/2005/8/layout/pList2#4"/>
    <dgm:cxn modelId="{038787BE-4FA6-4A4E-B687-7C28458227CD}" type="presParOf" srcId="{230F959A-DA58-48EB-BDC7-0AD05EF82C3F}" destId="{901F7E9A-20FB-4CBA-8798-77BE955245DB}" srcOrd="0" destOrd="0" presId="urn:microsoft.com/office/officeart/2005/8/layout/pList2#4"/>
    <dgm:cxn modelId="{AE235A2F-D21C-4EE4-BB27-C2BC15A8BEC4}" type="presParOf" srcId="{230F959A-DA58-48EB-BDC7-0AD05EF82C3F}" destId="{83910ACE-E36E-4643-A65F-A7E32FA00162}" srcOrd="1" destOrd="0" presId="urn:microsoft.com/office/officeart/2005/8/layout/pList2#4"/>
    <dgm:cxn modelId="{25B49A5C-FCDE-4576-B1DF-B940ACF9FD77}" type="presParOf" srcId="{230F959A-DA58-48EB-BDC7-0AD05EF82C3F}" destId="{BAE9FF88-CBD4-496E-A93E-4D42C1E77A1E}" srcOrd="2" destOrd="0" presId="urn:microsoft.com/office/officeart/2005/8/layout/pList2#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E382C89-192D-4B02-BBF7-98C449A0C66F}" type="doc">
      <dgm:prSet loTypeId="urn:microsoft.com/office/officeart/2005/8/layout/vList3#2" loCatId="list" qsTypeId="urn:microsoft.com/office/officeart/2005/8/quickstyle/3d1" qsCatId="3D" csTypeId="urn:microsoft.com/office/officeart/2005/8/colors/colorful5" csCatId="colorful" phldr="1"/>
      <dgm:spPr/>
      <dgm:t>
        <a:bodyPr/>
        <a:lstStyle/>
        <a:p>
          <a:endParaRPr lang="es-ES"/>
        </a:p>
      </dgm:t>
    </dgm:pt>
    <dgm:pt modelId="{E691A833-6277-4DA4-A1FA-32D8D49BE52D}">
      <dgm:prSet custT="1"/>
      <dgm:spPr/>
      <dgm:t>
        <a:bodyPr/>
        <a:lstStyle/>
        <a:p>
          <a:pPr rtl="0"/>
          <a:r>
            <a:rPr lang="es-EC" sz="1800" b="1" dirty="0" smtClean="0">
              <a:latin typeface="Sansation" pitchFamily="2" charset="0"/>
            </a:rPr>
            <a:t>Al usar las aplicaciones de voz y video de alto ancho de banda, también aumenta la demanda de ancho de banda</a:t>
          </a:r>
          <a:r>
            <a:rPr lang="es-EC" sz="1800" dirty="0" smtClean="0">
              <a:latin typeface="Sansation" pitchFamily="2" charset="0"/>
            </a:rPr>
            <a:t>.</a:t>
          </a:r>
          <a:endParaRPr lang="es-ES" sz="1800" dirty="0">
            <a:latin typeface="Sansation" pitchFamily="2" charset="0"/>
          </a:endParaRPr>
        </a:p>
      </dgm:t>
    </dgm:pt>
    <dgm:pt modelId="{9149E603-4903-4D6E-BE75-C547F00C1973}" type="parTrans" cxnId="{F84F4944-A7E5-4F35-8038-D1CA4A4E22E0}">
      <dgm:prSet/>
      <dgm:spPr/>
      <dgm:t>
        <a:bodyPr/>
        <a:lstStyle/>
        <a:p>
          <a:endParaRPr lang="es-ES"/>
        </a:p>
      </dgm:t>
    </dgm:pt>
    <dgm:pt modelId="{8603E96E-EE14-44EF-BD90-BAABB4E6DAEE}" type="sibTrans" cxnId="{F84F4944-A7E5-4F35-8038-D1CA4A4E22E0}">
      <dgm:prSet/>
      <dgm:spPr/>
      <dgm:t>
        <a:bodyPr/>
        <a:lstStyle/>
        <a:p>
          <a:endParaRPr lang="es-ES"/>
        </a:p>
      </dgm:t>
    </dgm:pt>
    <dgm:pt modelId="{B50AD414-E5EF-4AE3-8EBB-679F8FA39C5A}">
      <dgm:prSet custT="1"/>
      <dgm:spPr/>
      <dgm:t>
        <a:bodyPr/>
        <a:lstStyle/>
        <a:p>
          <a:pPr rtl="0"/>
          <a:r>
            <a:rPr lang="es-EC" sz="1800" b="1" dirty="0" smtClean="0">
              <a:latin typeface="Sansation" pitchFamily="2" charset="0"/>
            </a:rPr>
            <a:t>Las redes de alto ancho de banda son un blanco atractivo para los hackers, y los ataques emergentes de denegación de servicio</a:t>
          </a:r>
          <a:endParaRPr lang="es-ES" sz="1600" dirty="0">
            <a:latin typeface="Sansation" pitchFamily="2" charset="0"/>
          </a:endParaRPr>
        </a:p>
      </dgm:t>
    </dgm:pt>
    <dgm:pt modelId="{ED0644BB-1BC6-4F8E-B880-674F331C28E3}" type="parTrans" cxnId="{E0F9EC7F-BD03-46C8-B06A-6EE1C26A1FC5}">
      <dgm:prSet/>
      <dgm:spPr/>
      <dgm:t>
        <a:bodyPr/>
        <a:lstStyle/>
        <a:p>
          <a:endParaRPr lang="es-ES"/>
        </a:p>
      </dgm:t>
    </dgm:pt>
    <dgm:pt modelId="{A617C308-B303-4370-A1DE-02A001B61106}" type="sibTrans" cxnId="{E0F9EC7F-BD03-46C8-B06A-6EE1C26A1FC5}">
      <dgm:prSet/>
      <dgm:spPr/>
      <dgm:t>
        <a:bodyPr/>
        <a:lstStyle/>
        <a:p>
          <a:endParaRPr lang="es-ES"/>
        </a:p>
      </dgm:t>
    </dgm:pt>
    <dgm:pt modelId="{91F5EB4D-7360-4F5C-AFBF-E0528691165E}">
      <dgm:prSet custT="1"/>
      <dgm:spPr/>
      <dgm:t>
        <a:bodyPr/>
        <a:lstStyle/>
        <a:p>
          <a:pPr rtl="0"/>
          <a:r>
            <a:rPr lang="es-EC" sz="1800" b="1" dirty="0" smtClean="0">
              <a:latin typeface="Sansation" pitchFamily="2" charset="0"/>
            </a:rPr>
            <a:t>El control de ancho de banda para la red LAN ofrece un potente conjunto de herramientas a fin de implementar y aplicar políticas de control de ancho de banda</a:t>
          </a:r>
          <a:r>
            <a:rPr lang="es-EC" sz="1800" dirty="0" smtClean="0">
              <a:latin typeface="Sansation" pitchFamily="2" charset="0"/>
            </a:rPr>
            <a:t>.</a:t>
          </a:r>
          <a:endParaRPr lang="es-ES" sz="1800" dirty="0">
            <a:latin typeface="Sansation" pitchFamily="2" charset="0"/>
          </a:endParaRPr>
        </a:p>
      </dgm:t>
    </dgm:pt>
    <dgm:pt modelId="{48625AEA-E118-41A1-97B6-BCCBD13189AF}" type="parTrans" cxnId="{56F8B859-F950-4234-A981-DA6421141B99}">
      <dgm:prSet/>
      <dgm:spPr/>
      <dgm:t>
        <a:bodyPr/>
        <a:lstStyle/>
        <a:p>
          <a:endParaRPr lang="es-ES"/>
        </a:p>
      </dgm:t>
    </dgm:pt>
    <dgm:pt modelId="{04223856-8CAE-4225-9C16-17809ED4D3BB}" type="sibTrans" cxnId="{56F8B859-F950-4234-A981-DA6421141B99}">
      <dgm:prSet/>
      <dgm:spPr/>
      <dgm:t>
        <a:bodyPr/>
        <a:lstStyle/>
        <a:p>
          <a:endParaRPr lang="es-ES"/>
        </a:p>
      </dgm:t>
    </dgm:pt>
    <dgm:pt modelId="{0E87C68D-CEB2-4999-A9BB-988B1C7896DD}" type="pres">
      <dgm:prSet presAssocID="{0E382C89-192D-4B02-BBF7-98C449A0C66F}" presName="linearFlow" presStyleCnt="0">
        <dgm:presLayoutVars>
          <dgm:dir/>
          <dgm:resizeHandles val="exact"/>
        </dgm:presLayoutVars>
      </dgm:prSet>
      <dgm:spPr/>
      <dgm:t>
        <a:bodyPr/>
        <a:lstStyle/>
        <a:p>
          <a:endParaRPr lang="es-EC"/>
        </a:p>
      </dgm:t>
    </dgm:pt>
    <dgm:pt modelId="{D05B303D-90E2-4CA6-B813-D8401DCAF0E3}" type="pres">
      <dgm:prSet presAssocID="{E691A833-6277-4DA4-A1FA-32D8D49BE52D}" presName="composite" presStyleCnt="0"/>
      <dgm:spPr/>
    </dgm:pt>
    <dgm:pt modelId="{4E67549A-E067-454A-AC62-276D8616067A}" type="pres">
      <dgm:prSet presAssocID="{E691A833-6277-4DA4-A1FA-32D8D49BE52D}" presName="imgShp" presStyleLbl="fgImgPlace1" presStyleIdx="0" presStyleCnt="3" custLinFactNeighborX="-66632" custLinFactNeighborY="21934"/>
      <dgm:spPr>
        <a:blipFill rotWithShape="1">
          <a:blip xmlns:r="http://schemas.openxmlformats.org/officeDocument/2006/relationships" r:embed="rId1"/>
          <a:stretch>
            <a:fillRect/>
          </a:stretch>
        </a:blipFill>
      </dgm:spPr>
    </dgm:pt>
    <dgm:pt modelId="{57795E96-5B4F-4E9B-8667-6C9A96679902}" type="pres">
      <dgm:prSet presAssocID="{E691A833-6277-4DA4-A1FA-32D8D49BE52D}" presName="txShp" presStyleLbl="node1" presStyleIdx="0" presStyleCnt="3" custLinFactNeighborX="-12679" custLinFactNeighborY="21934">
        <dgm:presLayoutVars>
          <dgm:bulletEnabled val="1"/>
        </dgm:presLayoutVars>
      </dgm:prSet>
      <dgm:spPr/>
      <dgm:t>
        <a:bodyPr/>
        <a:lstStyle/>
        <a:p>
          <a:endParaRPr lang="es-ES"/>
        </a:p>
      </dgm:t>
    </dgm:pt>
    <dgm:pt modelId="{E38C0EAF-3077-4FF0-9E9B-5DCE4695C4B5}" type="pres">
      <dgm:prSet presAssocID="{8603E96E-EE14-44EF-BD90-BAABB4E6DAEE}" presName="spacing" presStyleCnt="0"/>
      <dgm:spPr/>
    </dgm:pt>
    <dgm:pt modelId="{892D6FB4-ADBB-418F-9FCB-739F1BE52D64}" type="pres">
      <dgm:prSet presAssocID="{B50AD414-E5EF-4AE3-8EBB-679F8FA39C5A}" presName="composite" presStyleCnt="0"/>
      <dgm:spPr/>
    </dgm:pt>
    <dgm:pt modelId="{6B93BFC1-50E2-41A5-BA46-8A5E5B3FA8BA}" type="pres">
      <dgm:prSet presAssocID="{B50AD414-E5EF-4AE3-8EBB-679F8FA39C5A}" presName="imgShp" presStyleLbl="fgImgPlace1" presStyleIdx="1" presStyleCnt="3" custLinFactNeighborX="-15087" custLinFactNeighborY="3989"/>
      <dgm:spPr>
        <a:blipFill rotWithShape="1">
          <a:blip xmlns:r="http://schemas.openxmlformats.org/officeDocument/2006/relationships" r:embed="rId2"/>
          <a:stretch>
            <a:fillRect/>
          </a:stretch>
        </a:blipFill>
      </dgm:spPr>
      <dgm:t>
        <a:bodyPr/>
        <a:lstStyle/>
        <a:p>
          <a:endParaRPr lang="es-ES"/>
        </a:p>
      </dgm:t>
    </dgm:pt>
    <dgm:pt modelId="{F1FCCB58-BFCF-4EE3-BE58-BCFFCAE9A210}" type="pres">
      <dgm:prSet presAssocID="{B50AD414-E5EF-4AE3-8EBB-679F8FA39C5A}" presName="txShp" presStyleLbl="node1" presStyleIdx="1" presStyleCnt="3" custLinFactNeighborX="-1318" custLinFactNeighborY="3989">
        <dgm:presLayoutVars>
          <dgm:bulletEnabled val="1"/>
        </dgm:presLayoutVars>
      </dgm:prSet>
      <dgm:spPr/>
      <dgm:t>
        <a:bodyPr/>
        <a:lstStyle/>
        <a:p>
          <a:endParaRPr lang="es-ES"/>
        </a:p>
      </dgm:t>
    </dgm:pt>
    <dgm:pt modelId="{3666FFFB-BADD-4A2D-BCA7-31124291633B}" type="pres">
      <dgm:prSet presAssocID="{A617C308-B303-4370-A1DE-02A001B61106}" presName="spacing" presStyleCnt="0"/>
      <dgm:spPr/>
    </dgm:pt>
    <dgm:pt modelId="{5399929F-4820-4797-965F-8E3A2E9265ED}" type="pres">
      <dgm:prSet presAssocID="{91F5EB4D-7360-4F5C-AFBF-E0528691165E}" presName="composite" presStyleCnt="0"/>
      <dgm:spPr/>
    </dgm:pt>
    <dgm:pt modelId="{55C47D55-143F-4CC4-877F-191BF856B7A8}" type="pres">
      <dgm:prSet presAssocID="{91F5EB4D-7360-4F5C-AFBF-E0528691165E}" presName="imgShp" presStyleLbl="fgImgPlace1" presStyleIdx="2" presStyleCnt="3" custLinFactNeighborX="30730" custLinFactNeighborY="-11318"/>
      <dgm:spPr>
        <a:blipFill rotWithShape="1">
          <a:blip xmlns:r="http://schemas.openxmlformats.org/officeDocument/2006/relationships" r:embed="rId3"/>
          <a:stretch>
            <a:fillRect/>
          </a:stretch>
        </a:blipFill>
      </dgm:spPr>
      <dgm:t>
        <a:bodyPr/>
        <a:lstStyle/>
        <a:p>
          <a:endParaRPr lang="es-ES"/>
        </a:p>
      </dgm:t>
    </dgm:pt>
    <dgm:pt modelId="{82504CF2-C6F5-43CB-974E-2233A9577A1E}" type="pres">
      <dgm:prSet presAssocID="{91F5EB4D-7360-4F5C-AFBF-E0528691165E}" presName="txShp" presStyleLbl="node1" presStyleIdx="2" presStyleCnt="3" custLinFactNeighborX="10044" custLinFactNeighborY="-11318">
        <dgm:presLayoutVars>
          <dgm:bulletEnabled val="1"/>
        </dgm:presLayoutVars>
      </dgm:prSet>
      <dgm:spPr/>
      <dgm:t>
        <a:bodyPr/>
        <a:lstStyle/>
        <a:p>
          <a:endParaRPr lang="es-ES"/>
        </a:p>
      </dgm:t>
    </dgm:pt>
  </dgm:ptLst>
  <dgm:cxnLst>
    <dgm:cxn modelId="{C16B1204-D023-4929-8B14-E5C7CE1FE68D}" type="presOf" srcId="{B50AD414-E5EF-4AE3-8EBB-679F8FA39C5A}" destId="{F1FCCB58-BFCF-4EE3-BE58-BCFFCAE9A210}" srcOrd="0" destOrd="0" presId="urn:microsoft.com/office/officeart/2005/8/layout/vList3#2"/>
    <dgm:cxn modelId="{F84F4944-A7E5-4F35-8038-D1CA4A4E22E0}" srcId="{0E382C89-192D-4B02-BBF7-98C449A0C66F}" destId="{E691A833-6277-4DA4-A1FA-32D8D49BE52D}" srcOrd="0" destOrd="0" parTransId="{9149E603-4903-4D6E-BE75-C547F00C1973}" sibTransId="{8603E96E-EE14-44EF-BD90-BAABB4E6DAEE}"/>
    <dgm:cxn modelId="{B4415D34-3523-440C-BB2D-46846A1E1EA6}" type="presOf" srcId="{0E382C89-192D-4B02-BBF7-98C449A0C66F}" destId="{0E87C68D-CEB2-4999-A9BB-988B1C7896DD}" srcOrd="0" destOrd="0" presId="urn:microsoft.com/office/officeart/2005/8/layout/vList3#2"/>
    <dgm:cxn modelId="{E0F9EC7F-BD03-46C8-B06A-6EE1C26A1FC5}" srcId="{0E382C89-192D-4B02-BBF7-98C449A0C66F}" destId="{B50AD414-E5EF-4AE3-8EBB-679F8FA39C5A}" srcOrd="1" destOrd="0" parTransId="{ED0644BB-1BC6-4F8E-B880-674F331C28E3}" sibTransId="{A617C308-B303-4370-A1DE-02A001B61106}"/>
    <dgm:cxn modelId="{03B3C6F1-C736-440F-97BC-6F25D837482C}" type="presOf" srcId="{E691A833-6277-4DA4-A1FA-32D8D49BE52D}" destId="{57795E96-5B4F-4E9B-8667-6C9A96679902}" srcOrd="0" destOrd="0" presId="urn:microsoft.com/office/officeart/2005/8/layout/vList3#2"/>
    <dgm:cxn modelId="{A641A9E1-4BBA-4240-816B-D9BBDA12E282}" type="presOf" srcId="{91F5EB4D-7360-4F5C-AFBF-E0528691165E}" destId="{82504CF2-C6F5-43CB-974E-2233A9577A1E}" srcOrd="0" destOrd="0" presId="urn:microsoft.com/office/officeart/2005/8/layout/vList3#2"/>
    <dgm:cxn modelId="{56F8B859-F950-4234-A981-DA6421141B99}" srcId="{0E382C89-192D-4B02-BBF7-98C449A0C66F}" destId="{91F5EB4D-7360-4F5C-AFBF-E0528691165E}" srcOrd="2" destOrd="0" parTransId="{48625AEA-E118-41A1-97B6-BCCBD13189AF}" sibTransId="{04223856-8CAE-4225-9C16-17809ED4D3BB}"/>
    <dgm:cxn modelId="{A0AB5DF5-AF68-4C9B-B10D-C96BC48C3569}" type="presParOf" srcId="{0E87C68D-CEB2-4999-A9BB-988B1C7896DD}" destId="{D05B303D-90E2-4CA6-B813-D8401DCAF0E3}" srcOrd="0" destOrd="0" presId="urn:microsoft.com/office/officeart/2005/8/layout/vList3#2"/>
    <dgm:cxn modelId="{7C526540-AFD2-4BF7-8DC5-748697A1ACDA}" type="presParOf" srcId="{D05B303D-90E2-4CA6-B813-D8401DCAF0E3}" destId="{4E67549A-E067-454A-AC62-276D8616067A}" srcOrd="0" destOrd="0" presId="urn:microsoft.com/office/officeart/2005/8/layout/vList3#2"/>
    <dgm:cxn modelId="{5782E6AF-1BEA-4C43-A078-E3D73338F520}" type="presParOf" srcId="{D05B303D-90E2-4CA6-B813-D8401DCAF0E3}" destId="{57795E96-5B4F-4E9B-8667-6C9A96679902}" srcOrd="1" destOrd="0" presId="urn:microsoft.com/office/officeart/2005/8/layout/vList3#2"/>
    <dgm:cxn modelId="{B39063FB-13D0-4C0A-A9A3-D309F3C6D1C7}" type="presParOf" srcId="{0E87C68D-CEB2-4999-A9BB-988B1C7896DD}" destId="{E38C0EAF-3077-4FF0-9E9B-5DCE4695C4B5}" srcOrd="1" destOrd="0" presId="urn:microsoft.com/office/officeart/2005/8/layout/vList3#2"/>
    <dgm:cxn modelId="{9CB7DE81-17CF-4CAE-942D-C1FC95C3BF03}" type="presParOf" srcId="{0E87C68D-CEB2-4999-A9BB-988B1C7896DD}" destId="{892D6FB4-ADBB-418F-9FCB-739F1BE52D64}" srcOrd="2" destOrd="0" presId="urn:microsoft.com/office/officeart/2005/8/layout/vList3#2"/>
    <dgm:cxn modelId="{083CF795-D8C3-4B8C-B35D-4A68074EBFEB}" type="presParOf" srcId="{892D6FB4-ADBB-418F-9FCB-739F1BE52D64}" destId="{6B93BFC1-50E2-41A5-BA46-8A5E5B3FA8BA}" srcOrd="0" destOrd="0" presId="urn:microsoft.com/office/officeart/2005/8/layout/vList3#2"/>
    <dgm:cxn modelId="{8848C0CC-6F12-4819-B55D-2B266B17BD5D}" type="presParOf" srcId="{892D6FB4-ADBB-418F-9FCB-739F1BE52D64}" destId="{F1FCCB58-BFCF-4EE3-BE58-BCFFCAE9A210}" srcOrd="1" destOrd="0" presId="urn:microsoft.com/office/officeart/2005/8/layout/vList3#2"/>
    <dgm:cxn modelId="{C4A2250B-E6D7-4FF8-A895-6D95A5B0C846}" type="presParOf" srcId="{0E87C68D-CEB2-4999-A9BB-988B1C7896DD}" destId="{3666FFFB-BADD-4A2D-BCA7-31124291633B}" srcOrd="3" destOrd="0" presId="urn:microsoft.com/office/officeart/2005/8/layout/vList3#2"/>
    <dgm:cxn modelId="{7C6035AB-90BF-43A2-A1B0-E44CE1C6CE92}" type="presParOf" srcId="{0E87C68D-CEB2-4999-A9BB-988B1C7896DD}" destId="{5399929F-4820-4797-965F-8E3A2E9265ED}" srcOrd="4" destOrd="0" presId="urn:microsoft.com/office/officeart/2005/8/layout/vList3#2"/>
    <dgm:cxn modelId="{642A6A61-DC6D-4829-94BE-11A341DA7B64}" type="presParOf" srcId="{5399929F-4820-4797-965F-8E3A2E9265ED}" destId="{55C47D55-143F-4CC4-877F-191BF856B7A8}" srcOrd="0" destOrd="0" presId="urn:microsoft.com/office/officeart/2005/8/layout/vList3#2"/>
    <dgm:cxn modelId="{3A94C225-AC4F-43B1-A06D-48EE5FAA8FB5}" type="presParOf" srcId="{5399929F-4820-4797-965F-8E3A2E9265ED}" destId="{82504CF2-C6F5-43CB-974E-2233A9577A1E}" srcOrd="1" destOrd="0" presId="urn:microsoft.com/office/officeart/2005/8/layout/vList3#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F2B2A4C-6138-4468-9F4F-9AEB4FA78C9E}" type="doc">
      <dgm:prSet loTypeId="urn:microsoft.com/office/officeart/2005/8/layout/hList7#3" loCatId="list" qsTypeId="urn:microsoft.com/office/officeart/2005/8/quickstyle/3d1" qsCatId="3D" csTypeId="urn:microsoft.com/office/officeart/2005/8/colors/colorful3" csCatId="colorful" phldr="1"/>
      <dgm:spPr/>
      <dgm:t>
        <a:bodyPr/>
        <a:lstStyle/>
        <a:p>
          <a:endParaRPr lang="es-ES"/>
        </a:p>
      </dgm:t>
    </dgm:pt>
    <dgm:pt modelId="{359A1B38-0572-46F0-8B60-2BB8348F9D26}">
      <dgm:prSet custT="1"/>
      <dgm:spPr/>
      <dgm:t>
        <a:bodyPr/>
        <a:lstStyle/>
        <a:p>
          <a:pPr rtl="0"/>
          <a:r>
            <a:rPr lang="es-EC" sz="1400" b="1" dirty="0" smtClean="0">
              <a:latin typeface="Sansation" pitchFamily="2" charset="0"/>
            </a:rPr>
            <a:t>Web:</a:t>
          </a:r>
          <a:r>
            <a:rPr lang="es-EC" sz="1400" dirty="0" smtClean="0">
              <a:latin typeface="Sansation" pitchFamily="2" charset="0"/>
            </a:rPr>
            <a:t> Página web, correo electrónico y telefonía IP.</a:t>
          </a:r>
          <a:endParaRPr lang="es-ES" sz="1400" dirty="0">
            <a:latin typeface="Sansation" pitchFamily="2" charset="0"/>
          </a:endParaRPr>
        </a:p>
      </dgm:t>
    </dgm:pt>
    <dgm:pt modelId="{5744FE27-19DC-4C0D-81EC-710405A403A2}" type="parTrans" cxnId="{6B512955-196B-44F5-9C4F-7A0140303DE4}">
      <dgm:prSet/>
      <dgm:spPr/>
      <dgm:t>
        <a:bodyPr/>
        <a:lstStyle/>
        <a:p>
          <a:endParaRPr lang="es-ES"/>
        </a:p>
      </dgm:t>
    </dgm:pt>
    <dgm:pt modelId="{B75D7C4A-FB8D-4F2A-BC3E-BB0C51965CCD}" type="sibTrans" cxnId="{6B512955-196B-44F5-9C4F-7A0140303DE4}">
      <dgm:prSet/>
      <dgm:spPr/>
      <dgm:t>
        <a:bodyPr/>
        <a:lstStyle/>
        <a:p>
          <a:endParaRPr lang="es-ES"/>
        </a:p>
      </dgm:t>
    </dgm:pt>
    <dgm:pt modelId="{5ADFBA86-6C40-4AC2-8022-7A9254CB5D94}">
      <dgm:prSet custT="1"/>
      <dgm:spPr/>
      <dgm:t>
        <a:bodyPr/>
        <a:lstStyle/>
        <a:p>
          <a:pPr rtl="0"/>
          <a:r>
            <a:rPr lang="es-EC" sz="1300" b="1" dirty="0" smtClean="0">
              <a:latin typeface="Sansation" pitchFamily="2" charset="0"/>
            </a:rPr>
            <a:t>Laboratorios:</a:t>
          </a:r>
          <a:r>
            <a:rPr lang="es-EC" sz="1300" dirty="0" smtClean="0">
              <a:latin typeface="Sansation" pitchFamily="2" charset="0"/>
            </a:rPr>
            <a:t> Todos los laboratorio que comprende como servicio para los estudiantes. </a:t>
          </a:r>
          <a:endParaRPr lang="es-ES" sz="1300" dirty="0">
            <a:latin typeface="Sansation" pitchFamily="2" charset="0"/>
          </a:endParaRPr>
        </a:p>
      </dgm:t>
    </dgm:pt>
    <dgm:pt modelId="{0F2E6AB5-CA9E-4DE2-899C-EE063DE7E5DF}" type="parTrans" cxnId="{ADB23132-2CDB-47F6-8093-1219AA88A308}">
      <dgm:prSet/>
      <dgm:spPr/>
      <dgm:t>
        <a:bodyPr/>
        <a:lstStyle/>
        <a:p>
          <a:endParaRPr lang="es-ES"/>
        </a:p>
      </dgm:t>
    </dgm:pt>
    <dgm:pt modelId="{A4931F68-97CA-4189-9852-17B268B2EB64}" type="sibTrans" cxnId="{ADB23132-2CDB-47F6-8093-1219AA88A308}">
      <dgm:prSet/>
      <dgm:spPr/>
      <dgm:t>
        <a:bodyPr/>
        <a:lstStyle/>
        <a:p>
          <a:endParaRPr lang="es-ES"/>
        </a:p>
      </dgm:t>
    </dgm:pt>
    <dgm:pt modelId="{D129DCC7-807A-43DB-BA2F-4AD42BF32C06}">
      <dgm:prSet custT="1"/>
      <dgm:spPr/>
      <dgm:t>
        <a:bodyPr/>
        <a:lstStyle/>
        <a:p>
          <a:pPr rtl="0"/>
          <a:r>
            <a:rPr lang="es-EC" sz="1300" b="1" dirty="0" smtClean="0">
              <a:latin typeface="Sansation" pitchFamily="2" charset="0"/>
            </a:rPr>
            <a:t>Financiero:</a:t>
          </a:r>
          <a:r>
            <a:rPr lang="es-EC" sz="1300" dirty="0" smtClean="0">
              <a:latin typeface="Sansation" pitchFamily="2" charset="0"/>
            </a:rPr>
            <a:t> Todo el personal administrativo, servidores públicos que en su mayoría trabaja a tiempo completo.</a:t>
          </a:r>
          <a:endParaRPr lang="es-ES" sz="1300" dirty="0">
            <a:latin typeface="Sansation" pitchFamily="2" charset="0"/>
          </a:endParaRPr>
        </a:p>
      </dgm:t>
    </dgm:pt>
    <dgm:pt modelId="{65B8CD90-E58A-413A-A0E4-F6BFF6968C53}" type="parTrans" cxnId="{21022D5F-82B2-4A1A-BF80-D25ED3FF0184}">
      <dgm:prSet/>
      <dgm:spPr/>
      <dgm:t>
        <a:bodyPr/>
        <a:lstStyle/>
        <a:p>
          <a:endParaRPr lang="es-ES"/>
        </a:p>
      </dgm:t>
    </dgm:pt>
    <dgm:pt modelId="{B5C91E14-90D7-4F6F-A385-06B6504D989A}" type="sibTrans" cxnId="{21022D5F-82B2-4A1A-BF80-D25ED3FF0184}">
      <dgm:prSet/>
      <dgm:spPr/>
      <dgm:t>
        <a:bodyPr/>
        <a:lstStyle/>
        <a:p>
          <a:endParaRPr lang="es-ES"/>
        </a:p>
      </dgm:t>
    </dgm:pt>
    <dgm:pt modelId="{F95C4FCC-4C95-4C69-9F23-09DAC6665C91}">
      <dgm:prSet custT="1"/>
      <dgm:spPr/>
      <dgm:t>
        <a:bodyPr/>
        <a:lstStyle/>
        <a:p>
          <a:pPr rtl="0"/>
          <a:r>
            <a:rPr lang="es-EC" sz="1600" b="1" dirty="0" smtClean="0">
              <a:latin typeface="Sansation" pitchFamily="2" charset="0"/>
            </a:rPr>
            <a:t>General:</a:t>
          </a:r>
          <a:r>
            <a:rPr lang="es-EC" sz="1600" dirty="0" smtClean="0">
              <a:latin typeface="Sansation" pitchFamily="2" charset="0"/>
            </a:rPr>
            <a:t> Aquí se encuentra todo el alumnado y el servicio de biblioteca. </a:t>
          </a:r>
          <a:endParaRPr lang="es-ES" sz="1600" dirty="0">
            <a:latin typeface="Sansation" pitchFamily="2" charset="0"/>
          </a:endParaRPr>
        </a:p>
      </dgm:t>
    </dgm:pt>
    <dgm:pt modelId="{768A3A27-912C-41AA-8E9E-5D9D10C63B87}" type="parTrans" cxnId="{7A355E44-3BF9-48F1-96F4-8AC532DED95C}">
      <dgm:prSet/>
      <dgm:spPr/>
      <dgm:t>
        <a:bodyPr/>
        <a:lstStyle/>
        <a:p>
          <a:endParaRPr lang="es-ES"/>
        </a:p>
      </dgm:t>
    </dgm:pt>
    <dgm:pt modelId="{F7AC95B7-1BEE-4B98-B1F4-8931AA9AA0F2}" type="sibTrans" cxnId="{7A355E44-3BF9-48F1-96F4-8AC532DED95C}">
      <dgm:prSet/>
      <dgm:spPr/>
      <dgm:t>
        <a:bodyPr/>
        <a:lstStyle/>
        <a:p>
          <a:endParaRPr lang="es-ES"/>
        </a:p>
      </dgm:t>
    </dgm:pt>
    <dgm:pt modelId="{9A77936F-B268-49DC-B9BA-A515E6A1E804}" type="pres">
      <dgm:prSet presAssocID="{BF2B2A4C-6138-4468-9F4F-9AEB4FA78C9E}" presName="Name0" presStyleCnt="0">
        <dgm:presLayoutVars>
          <dgm:dir/>
          <dgm:resizeHandles val="exact"/>
        </dgm:presLayoutVars>
      </dgm:prSet>
      <dgm:spPr/>
      <dgm:t>
        <a:bodyPr/>
        <a:lstStyle/>
        <a:p>
          <a:endParaRPr lang="es-EC"/>
        </a:p>
      </dgm:t>
    </dgm:pt>
    <dgm:pt modelId="{C9536CCC-40F8-41B9-99BB-D7B2B1A0B8F8}" type="pres">
      <dgm:prSet presAssocID="{BF2B2A4C-6138-4468-9F4F-9AEB4FA78C9E}" presName="fgShape" presStyleLbl="fgShp" presStyleIdx="0" presStyleCnt="1"/>
      <dgm:spPr/>
      <dgm:t>
        <a:bodyPr/>
        <a:lstStyle/>
        <a:p>
          <a:endParaRPr lang="es-EC"/>
        </a:p>
      </dgm:t>
    </dgm:pt>
    <dgm:pt modelId="{858899B9-4FDB-4FF5-9C16-D21D625C0AD2}" type="pres">
      <dgm:prSet presAssocID="{BF2B2A4C-6138-4468-9F4F-9AEB4FA78C9E}" presName="linComp" presStyleCnt="0"/>
      <dgm:spPr/>
      <dgm:t>
        <a:bodyPr/>
        <a:lstStyle/>
        <a:p>
          <a:endParaRPr lang="es-EC"/>
        </a:p>
      </dgm:t>
    </dgm:pt>
    <dgm:pt modelId="{D04F7404-C863-42D4-9A27-48BC0D0EE039}" type="pres">
      <dgm:prSet presAssocID="{359A1B38-0572-46F0-8B60-2BB8348F9D26}" presName="compNode" presStyleCnt="0"/>
      <dgm:spPr/>
      <dgm:t>
        <a:bodyPr/>
        <a:lstStyle/>
        <a:p>
          <a:endParaRPr lang="es-EC"/>
        </a:p>
      </dgm:t>
    </dgm:pt>
    <dgm:pt modelId="{62CB47AC-DA83-4119-A7D4-ACCE5F777735}" type="pres">
      <dgm:prSet presAssocID="{359A1B38-0572-46F0-8B60-2BB8348F9D26}" presName="bkgdShape" presStyleLbl="node1" presStyleIdx="0" presStyleCnt="4"/>
      <dgm:spPr/>
      <dgm:t>
        <a:bodyPr/>
        <a:lstStyle/>
        <a:p>
          <a:endParaRPr lang="es-EC"/>
        </a:p>
      </dgm:t>
    </dgm:pt>
    <dgm:pt modelId="{B4FBD2CD-FF11-4A51-90A9-220DDAEDF7A8}" type="pres">
      <dgm:prSet presAssocID="{359A1B38-0572-46F0-8B60-2BB8348F9D26}" presName="nodeTx" presStyleLbl="node1" presStyleIdx="0" presStyleCnt="4">
        <dgm:presLayoutVars>
          <dgm:bulletEnabled val="1"/>
        </dgm:presLayoutVars>
      </dgm:prSet>
      <dgm:spPr/>
      <dgm:t>
        <a:bodyPr/>
        <a:lstStyle/>
        <a:p>
          <a:endParaRPr lang="es-EC"/>
        </a:p>
      </dgm:t>
    </dgm:pt>
    <dgm:pt modelId="{550274BD-EDE7-4891-976A-3CA4A69C3C6A}" type="pres">
      <dgm:prSet presAssocID="{359A1B38-0572-46F0-8B60-2BB8348F9D26}" presName="invisiNode" presStyleLbl="node1" presStyleIdx="0" presStyleCnt="4"/>
      <dgm:spPr/>
      <dgm:t>
        <a:bodyPr/>
        <a:lstStyle/>
        <a:p>
          <a:endParaRPr lang="es-EC"/>
        </a:p>
      </dgm:t>
    </dgm:pt>
    <dgm:pt modelId="{668585CC-41FD-4CA3-915F-C89713F9AA48}" type="pres">
      <dgm:prSet presAssocID="{359A1B38-0572-46F0-8B60-2BB8348F9D26}" presName="imagNode" presStyleLbl="fgImgPlac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es-EC"/>
        </a:p>
      </dgm:t>
    </dgm:pt>
    <dgm:pt modelId="{525A25A1-A9B5-4A66-A6E4-684BDCA55C6A}" type="pres">
      <dgm:prSet presAssocID="{B75D7C4A-FB8D-4F2A-BC3E-BB0C51965CCD}" presName="sibTrans" presStyleLbl="sibTrans2D1" presStyleIdx="0" presStyleCnt="0"/>
      <dgm:spPr/>
      <dgm:t>
        <a:bodyPr/>
        <a:lstStyle/>
        <a:p>
          <a:endParaRPr lang="es-EC"/>
        </a:p>
      </dgm:t>
    </dgm:pt>
    <dgm:pt modelId="{E9A2877C-9051-4897-834D-CE95F5151C50}" type="pres">
      <dgm:prSet presAssocID="{5ADFBA86-6C40-4AC2-8022-7A9254CB5D94}" presName="compNode" presStyleCnt="0"/>
      <dgm:spPr/>
      <dgm:t>
        <a:bodyPr/>
        <a:lstStyle/>
        <a:p>
          <a:endParaRPr lang="es-EC"/>
        </a:p>
      </dgm:t>
    </dgm:pt>
    <dgm:pt modelId="{02D7EA70-B71A-4FDB-8599-7D6FE0959BD8}" type="pres">
      <dgm:prSet presAssocID="{5ADFBA86-6C40-4AC2-8022-7A9254CB5D94}" presName="bkgdShape" presStyleLbl="node1" presStyleIdx="1" presStyleCnt="4"/>
      <dgm:spPr/>
      <dgm:t>
        <a:bodyPr/>
        <a:lstStyle/>
        <a:p>
          <a:endParaRPr lang="es-EC"/>
        </a:p>
      </dgm:t>
    </dgm:pt>
    <dgm:pt modelId="{83B915C0-B0AD-48BC-BAD2-3D11C4946FB3}" type="pres">
      <dgm:prSet presAssocID="{5ADFBA86-6C40-4AC2-8022-7A9254CB5D94}" presName="nodeTx" presStyleLbl="node1" presStyleIdx="1" presStyleCnt="4">
        <dgm:presLayoutVars>
          <dgm:bulletEnabled val="1"/>
        </dgm:presLayoutVars>
      </dgm:prSet>
      <dgm:spPr/>
      <dgm:t>
        <a:bodyPr/>
        <a:lstStyle/>
        <a:p>
          <a:endParaRPr lang="es-EC"/>
        </a:p>
      </dgm:t>
    </dgm:pt>
    <dgm:pt modelId="{48D2EA32-5B4E-433F-BDFA-23B429D9E46A}" type="pres">
      <dgm:prSet presAssocID="{5ADFBA86-6C40-4AC2-8022-7A9254CB5D94}" presName="invisiNode" presStyleLbl="node1" presStyleIdx="1" presStyleCnt="4"/>
      <dgm:spPr/>
      <dgm:t>
        <a:bodyPr/>
        <a:lstStyle/>
        <a:p>
          <a:endParaRPr lang="es-EC"/>
        </a:p>
      </dgm:t>
    </dgm:pt>
    <dgm:pt modelId="{2B878062-C330-4F6A-844D-623F5712AD01}" type="pres">
      <dgm:prSet presAssocID="{5ADFBA86-6C40-4AC2-8022-7A9254CB5D94}" presName="imagNode" presStyleLbl="fgImgPlac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7000" r="-17000"/>
          </a:stretch>
        </a:blipFill>
      </dgm:spPr>
      <dgm:t>
        <a:bodyPr/>
        <a:lstStyle/>
        <a:p>
          <a:endParaRPr lang="es-EC"/>
        </a:p>
      </dgm:t>
    </dgm:pt>
    <dgm:pt modelId="{3E2BEDDF-F859-49D9-AFC8-26754A75BB1A}" type="pres">
      <dgm:prSet presAssocID="{A4931F68-97CA-4189-9852-17B268B2EB64}" presName="sibTrans" presStyleLbl="sibTrans2D1" presStyleIdx="0" presStyleCnt="0"/>
      <dgm:spPr/>
      <dgm:t>
        <a:bodyPr/>
        <a:lstStyle/>
        <a:p>
          <a:endParaRPr lang="es-EC"/>
        </a:p>
      </dgm:t>
    </dgm:pt>
    <dgm:pt modelId="{D58BFDF3-A572-4561-8066-748B91736FB5}" type="pres">
      <dgm:prSet presAssocID="{D129DCC7-807A-43DB-BA2F-4AD42BF32C06}" presName="compNode" presStyleCnt="0"/>
      <dgm:spPr/>
      <dgm:t>
        <a:bodyPr/>
        <a:lstStyle/>
        <a:p>
          <a:endParaRPr lang="es-EC"/>
        </a:p>
      </dgm:t>
    </dgm:pt>
    <dgm:pt modelId="{01550B63-1283-4E20-8AE6-038919537A1F}" type="pres">
      <dgm:prSet presAssocID="{D129DCC7-807A-43DB-BA2F-4AD42BF32C06}" presName="bkgdShape" presStyleLbl="node1" presStyleIdx="2" presStyleCnt="4"/>
      <dgm:spPr/>
      <dgm:t>
        <a:bodyPr/>
        <a:lstStyle/>
        <a:p>
          <a:endParaRPr lang="es-EC"/>
        </a:p>
      </dgm:t>
    </dgm:pt>
    <dgm:pt modelId="{6CCB5532-9D1E-48ED-9933-31FD232666BE}" type="pres">
      <dgm:prSet presAssocID="{D129DCC7-807A-43DB-BA2F-4AD42BF32C06}" presName="nodeTx" presStyleLbl="node1" presStyleIdx="2" presStyleCnt="4">
        <dgm:presLayoutVars>
          <dgm:bulletEnabled val="1"/>
        </dgm:presLayoutVars>
      </dgm:prSet>
      <dgm:spPr/>
      <dgm:t>
        <a:bodyPr/>
        <a:lstStyle/>
        <a:p>
          <a:endParaRPr lang="es-EC"/>
        </a:p>
      </dgm:t>
    </dgm:pt>
    <dgm:pt modelId="{FA5B43F0-11CC-4355-B55F-1D8AA4305BF9}" type="pres">
      <dgm:prSet presAssocID="{D129DCC7-807A-43DB-BA2F-4AD42BF32C06}" presName="invisiNode" presStyleLbl="node1" presStyleIdx="2" presStyleCnt="4"/>
      <dgm:spPr/>
      <dgm:t>
        <a:bodyPr/>
        <a:lstStyle/>
        <a:p>
          <a:endParaRPr lang="es-EC"/>
        </a:p>
      </dgm:t>
    </dgm:pt>
    <dgm:pt modelId="{F3BDA4FE-9BCE-4CA3-9622-C2DB8E17AA3F}" type="pres">
      <dgm:prSet presAssocID="{D129DCC7-807A-43DB-BA2F-4AD42BF32C06}" presName="imagNode" presStyleLbl="fgImgPlac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15000" r="-15000"/>
          </a:stretch>
        </a:blipFill>
      </dgm:spPr>
      <dgm:t>
        <a:bodyPr/>
        <a:lstStyle/>
        <a:p>
          <a:endParaRPr lang="es-EC"/>
        </a:p>
      </dgm:t>
    </dgm:pt>
    <dgm:pt modelId="{FA4C5A86-C09B-4A29-AEAD-F4A681AA8A2B}" type="pres">
      <dgm:prSet presAssocID="{B5C91E14-90D7-4F6F-A385-06B6504D989A}" presName="sibTrans" presStyleLbl="sibTrans2D1" presStyleIdx="0" presStyleCnt="0"/>
      <dgm:spPr/>
      <dgm:t>
        <a:bodyPr/>
        <a:lstStyle/>
        <a:p>
          <a:endParaRPr lang="es-EC"/>
        </a:p>
      </dgm:t>
    </dgm:pt>
    <dgm:pt modelId="{23919BE6-04E8-4283-AA8B-36F448B8E30A}" type="pres">
      <dgm:prSet presAssocID="{F95C4FCC-4C95-4C69-9F23-09DAC6665C91}" presName="compNode" presStyleCnt="0"/>
      <dgm:spPr/>
      <dgm:t>
        <a:bodyPr/>
        <a:lstStyle/>
        <a:p>
          <a:endParaRPr lang="es-EC"/>
        </a:p>
      </dgm:t>
    </dgm:pt>
    <dgm:pt modelId="{1A18E318-890F-4700-A0C1-2C229CE2C22B}" type="pres">
      <dgm:prSet presAssocID="{F95C4FCC-4C95-4C69-9F23-09DAC6665C91}" presName="bkgdShape" presStyleLbl="node1" presStyleIdx="3" presStyleCnt="4"/>
      <dgm:spPr/>
      <dgm:t>
        <a:bodyPr/>
        <a:lstStyle/>
        <a:p>
          <a:endParaRPr lang="es-EC"/>
        </a:p>
      </dgm:t>
    </dgm:pt>
    <dgm:pt modelId="{DE586E43-1B1A-4FDB-8083-DA071B0BD248}" type="pres">
      <dgm:prSet presAssocID="{F95C4FCC-4C95-4C69-9F23-09DAC6665C91}" presName="nodeTx" presStyleLbl="node1" presStyleIdx="3" presStyleCnt="4">
        <dgm:presLayoutVars>
          <dgm:bulletEnabled val="1"/>
        </dgm:presLayoutVars>
      </dgm:prSet>
      <dgm:spPr/>
      <dgm:t>
        <a:bodyPr/>
        <a:lstStyle/>
        <a:p>
          <a:endParaRPr lang="es-EC"/>
        </a:p>
      </dgm:t>
    </dgm:pt>
    <dgm:pt modelId="{B324A402-4C96-44C2-A196-CF3FD7930C93}" type="pres">
      <dgm:prSet presAssocID="{F95C4FCC-4C95-4C69-9F23-09DAC6665C91}" presName="invisiNode" presStyleLbl="node1" presStyleIdx="3" presStyleCnt="4"/>
      <dgm:spPr/>
      <dgm:t>
        <a:bodyPr/>
        <a:lstStyle/>
        <a:p>
          <a:endParaRPr lang="es-EC"/>
        </a:p>
      </dgm:t>
    </dgm:pt>
    <dgm:pt modelId="{34FEB957-DE3E-4335-A376-8F7986FDA28E}" type="pres">
      <dgm:prSet presAssocID="{F95C4FCC-4C95-4C69-9F23-09DAC6665C91}" presName="imagNode"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28000" r="-28000"/>
          </a:stretch>
        </a:blipFill>
      </dgm:spPr>
      <dgm:t>
        <a:bodyPr/>
        <a:lstStyle/>
        <a:p>
          <a:endParaRPr lang="es-EC"/>
        </a:p>
      </dgm:t>
    </dgm:pt>
  </dgm:ptLst>
  <dgm:cxnLst>
    <dgm:cxn modelId="{748726A4-D541-4A08-9AD1-4BCBE01638C5}" type="presOf" srcId="{359A1B38-0572-46F0-8B60-2BB8348F9D26}" destId="{62CB47AC-DA83-4119-A7D4-ACCE5F777735}" srcOrd="0" destOrd="0" presId="urn:microsoft.com/office/officeart/2005/8/layout/hList7#3"/>
    <dgm:cxn modelId="{9EFE065C-526C-4CE6-B9AA-83FDF2463E2F}" type="presOf" srcId="{359A1B38-0572-46F0-8B60-2BB8348F9D26}" destId="{B4FBD2CD-FF11-4A51-90A9-220DDAEDF7A8}" srcOrd="1" destOrd="0" presId="urn:microsoft.com/office/officeart/2005/8/layout/hList7#3"/>
    <dgm:cxn modelId="{21022D5F-82B2-4A1A-BF80-D25ED3FF0184}" srcId="{BF2B2A4C-6138-4468-9F4F-9AEB4FA78C9E}" destId="{D129DCC7-807A-43DB-BA2F-4AD42BF32C06}" srcOrd="2" destOrd="0" parTransId="{65B8CD90-E58A-413A-A0E4-F6BFF6968C53}" sibTransId="{B5C91E14-90D7-4F6F-A385-06B6504D989A}"/>
    <dgm:cxn modelId="{FE49CB5C-9ED7-4196-A624-86CEDF33731D}" type="presOf" srcId="{5ADFBA86-6C40-4AC2-8022-7A9254CB5D94}" destId="{83B915C0-B0AD-48BC-BAD2-3D11C4946FB3}" srcOrd="1" destOrd="0" presId="urn:microsoft.com/office/officeart/2005/8/layout/hList7#3"/>
    <dgm:cxn modelId="{ADB23132-2CDB-47F6-8093-1219AA88A308}" srcId="{BF2B2A4C-6138-4468-9F4F-9AEB4FA78C9E}" destId="{5ADFBA86-6C40-4AC2-8022-7A9254CB5D94}" srcOrd="1" destOrd="0" parTransId="{0F2E6AB5-CA9E-4DE2-899C-EE063DE7E5DF}" sibTransId="{A4931F68-97CA-4189-9852-17B268B2EB64}"/>
    <dgm:cxn modelId="{CFEE23BC-8E8E-48E2-ADB7-AC2575F058DE}" type="presOf" srcId="{F95C4FCC-4C95-4C69-9F23-09DAC6665C91}" destId="{1A18E318-890F-4700-A0C1-2C229CE2C22B}" srcOrd="0" destOrd="0" presId="urn:microsoft.com/office/officeart/2005/8/layout/hList7#3"/>
    <dgm:cxn modelId="{26FBC2DE-EBA9-43CE-970C-51991272C93C}" type="presOf" srcId="{D129DCC7-807A-43DB-BA2F-4AD42BF32C06}" destId="{6CCB5532-9D1E-48ED-9933-31FD232666BE}" srcOrd="1" destOrd="0" presId="urn:microsoft.com/office/officeart/2005/8/layout/hList7#3"/>
    <dgm:cxn modelId="{A35009A1-44DB-4E3D-B7CD-474365E01BC6}" type="presOf" srcId="{F95C4FCC-4C95-4C69-9F23-09DAC6665C91}" destId="{DE586E43-1B1A-4FDB-8083-DA071B0BD248}" srcOrd="1" destOrd="0" presId="urn:microsoft.com/office/officeart/2005/8/layout/hList7#3"/>
    <dgm:cxn modelId="{7A355E44-3BF9-48F1-96F4-8AC532DED95C}" srcId="{BF2B2A4C-6138-4468-9F4F-9AEB4FA78C9E}" destId="{F95C4FCC-4C95-4C69-9F23-09DAC6665C91}" srcOrd="3" destOrd="0" parTransId="{768A3A27-912C-41AA-8E9E-5D9D10C63B87}" sibTransId="{F7AC95B7-1BEE-4B98-B1F4-8931AA9AA0F2}"/>
    <dgm:cxn modelId="{DC59C3E0-26BE-4BBA-B92C-D198D47C3F9D}" type="presOf" srcId="{BF2B2A4C-6138-4468-9F4F-9AEB4FA78C9E}" destId="{9A77936F-B268-49DC-B9BA-A515E6A1E804}" srcOrd="0" destOrd="0" presId="urn:microsoft.com/office/officeart/2005/8/layout/hList7#3"/>
    <dgm:cxn modelId="{EED8E1DE-45C4-4E73-8C6A-1035B9365A29}" type="presOf" srcId="{D129DCC7-807A-43DB-BA2F-4AD42BF32C06}" destId="{01550B63-1283-4E20-8AE6-038919537A1F}" srcOrd="0" destOrd="0" presId="urn:microsoft.com/office/officeart/2005/8/layout/hList7#3"/>
    <dgm:cxn modelId="{45693227-F81D-4C6E-8367-63C26FF1C070}" type="presOf" srcId="{A4931F68-97CA-4189-9852-17B268B2EB64}" destId="{3E2BEDDF-F859-49D9-AFC8-26754A75BB1A}" srcOrd="0" destOrd="0" presId="urn:microsoft.com/office/officeart/2005/8/layout/hList7#3"/>
    <dgm:cxn modelId="{6B512955-196B-44F5-9C4F-7A0140303DE4}" srcId="{BF2B2A4C-6138-4468-9F4F-9AEB4FA78C9E}" destId="{359A1B38-0572-46F0-8B60-2BB8348F9D26}" srcOrd="0" destOrd="0" parTransId="{5744FE27-19DC-4C0D-81EC-710405A403A2}" sibTransId="{B75D7C4A-FB8D-4F2A-BC3E-BB0C51965CCD}"/>
    <dgm:cxn modelId="{2CFD98EC-8F87-4538-A586-EEF20BB0CA8B}" type="presOf" srcId="{B75D7C4A-FB8D-4F2A-BC3E-BB0C51965CCD}" destId="{525A25A1-A9B5-4A66-A6E4-684BDCA55C6A}" srcOrd="0" destOrd="0" presId="urn:microsoft.com/office/officeart/2005/8/layout/hList7#3"/>
    <dgm:cxn modelId="{3AD2B165-44D5-49A0-9E42-135EA3D73E00}" type="presOf" srcId="{B5C91E14-90D7-4F6F-A385-06B6504D989A}" destId="{FA4C5A86-C09B-4A29-AEAD-F4A681AA8A2B}" srcOrd="0" destOrd="0" presId="urn:microsoft.com/office/officeart/2005/8/layout/hList7#3"/>
    <dgm:cxn modelId="{4AA6695B-4EB5-4683-B50F-E2F5AF77D8DA}" type="presOf" srcId="{5ADFBA86-6C40-4AC2-8022-7A9254CB5D94}" destId="{02D7EA70-B71A-4FDB-8599-7D6FE0959BD8}" srcOrd="0" destOrd="0" presId="urn:microsoft.com/office/officeart/2005/8/layout/hList7#3"/>
    <dgm:cxn modelId="{4155F08E-5C06-4F19-9C7E-623EA6D602F8}" type="presParOf" srcId="{9A77936F-B268-49DC-B9BA-A515E6A1E804}" destId="{C9536CCC-40F8-41B9-99BB-D7B2B1A0B8F8}" srcOrd="0" destOrd="0" presId="urn:microsoft.com/office/officeart/2005/8/layout/hList7#3"/>
    <dgm:cxn modelId="{B2F0C931-E849-435A-BC3F-F95BC68520DF}" type="presParOf" srcId="{9A77936F-B268-49DC-B9BA-A515E6A1E804}" destId="{858899B9-4FDB-4FF5-9C16-D21D625C0AD2}" srcOrd="1" destOrd="0" presId="urn:microsoft.com/office/officeart/2005/8/layout/hList7#3"/>
    <dgm:cxn modelId="{D6EC7DD6-C400-45F5-91A6-2524A596AB0A}" type="presParOf" srcId="{858899B9-4FDB-4FF5-9C16-D21D625C0AD2}" destId="{D04F7404-C863-42D4-9A27-48BC0D0EE039}" srcOrd="0" destOrd="0" presId="urn:microsoft.com/office/officeart/2005/8/layout/hList7#3"/>
    <dgm:cxn modelId="{2E1658D1-F7D9-4566-8E39-CBD13E179546}" type="presParOf" srcId="{D04F7404-C863-42D4-9A27-48BC0D0EE039}" destId="{62CB47AC-DA83-4119-A7D4-ACCE5F777735}" srcOrd="0" destOrd="0" presId="urn:microsoft.com/office/officeart/2005/8/layout/hList7#3"/>
    <dgm:cxn modelId="{ED7A3C2D-E504-4C35-9198-BCC1CE046026}" type="presParOf" srcId="{D04F7404-C863-42D4-9A27-48BC0D0EE039}" destId="{B4FBD2CD-FF11-4A51-90A9-220DDAEDF7A8}" srcOrd="1" destOrd="0" presId="urn:microsoft.com/office/officeart/2005/8/layout/hList7#3"/>
    <dgm:cxn modelId="{6309BE99-631F-4B02-81DA-F67BE75DB846}" type="presParOf" srcId="{D04F7404-C863-42D4-9A27-48BC0D0EE039}" destId="{550274BD-EDE7-4891-976A-3CA4A69C3C6A}" srcOrd="2" destOrd="0" presId="urn:microsoft.com/office/officeart/2005/8/layout/hList7#3"/>
    <dgm:cxn modelId="{A6F10754-8970-448E-A72A-13A6B4A6BAC2}" type="presParOf" srcId="{D04F7404-C863-42D4-9A27-48BC0D0EE039}" destId="{668585CC-41FD-4CA3-915F-C89713F9AA48}" srcOrd="3" destOrd="0" presId="urn:microsoft.com/office/officeart/2005/8/layout/hList7#3"/>
    <dgm:cxn modelId="{F5F4F6D7-68E2-488C-9A27-BD59BA13EC6F}" type="presParOf" srcId="{858899B9-4FDB-4FF5-9C16-D21D625C0AD2}" destId="{525A25A1-A9B5-4A66-A6E4-684BDCA55C6A}" srcOrd="1" destOrd="0" presId="urn:microsoft.com/office/officeart/2005/8/layout/hList7#3"/>
    <dgm:cxn modelId="{9F719C47-D11D-4D1F-9201-252B05454AB8}" type="presParOf" srcId="{858899B9-4FDB-4FF5-9C16-D21D625C0AD2}" destId="{E9A2877C-9051-4897-834D-CE95F5151C50}" srcOrd="2" destOrd="0" presId="urn:microsoft.com/office/officeart/2005/8/layout/hList7#3"/>
    <dgm:cxn modelId="{7EA9B70C-E59E-4B6B-8EE2-B258BB6D7267}" type="presParOf" srcId="{E9A2877C-9051-4897-834D-CE95F5151C50}" destId="{02D7EA70-B71A-4FDB-8599-7D6FE0959BD8}" srcOrd="0" destOrd="0" presId="urn:microsoft.com/office/officeart/2005/8/layout/hList7#3"/>
    <dgm:cxn modelId="{7BECDD29-42D5-4830-874A-4185F44CFB5F}" type="presParOf" srcId="{E9A2877C-9051-4897-834D-CE95F5151C50}" destId="{83B915C0-B0AD-48BC-BAD2-3D11C4946FB3}" srcOrd="1" destOrd="0" presId="urn:microsoft.com/office/officeart/2005/8/layout/hList7#3"/>
    <dgm:cxn modelId="{033D17A6-6C15-460E-B184-A61A0D2A648F}" type="presParOf" srcId="{E9A2877C-9051-4897-834D-CE95F5151C50}" destId="{48D2EA32-5B4E-433F-BDFA-23B429D9E46A}" srcOrd="2" destOrd="0" presId="urn:microsoft.com/office/officeart/2005/8/layout/hList7#3"/>
    <dgm:cxn modelId="{3DD94392-C6D6-4340-93FE-19508EDF5AB6}" type="presParOf" srcId="{E9A2877C-9051-4897-834D-CE95F5151C50}" destId="{2B878062-C330-4F6A-844D-623F5712AD01}" srcOrd="3" destOrd="0" presId="urn:microsoft.com/office/officeart/2005/8/layout/hList7#3"/>
    <dgm:cxn modelId="{DA28AA81-3220-4894-87BE-1A56A9C0A5D0}" type="presParOf" srcId="{858899B9-4FDB-4FF5-9C16-D21D625C0AD2}" destId="{3E2BEDDF-F859-49D9-AFC8-26754A75BB1A}" srcOrd="3" destOrd="0" presId="urn:microsoft.com/office/officeart/2005/8/layout/hList7#3"/>
    <dgm:cxn modelId="{6657FB66-9A01-4B72-A226-E50734EB3220}" type="presParOf" srcId="{858899B9-4FDB-4FF5-9C16-D21D625C0AD2}" destId="{D58BFDF3-A572-4561-8066-748B91736FB5}" srcOrd="4" destOrd="0" presId="urn:microsoft.com/office/officeart/2005/8/layout/hList7#3"/>
    <dgm:cxn modelId="{616ACBC0-443D-49DD-B0E8-1493C1359E34}" type="presParOf" srcId="{D58BFDF3-A572-4561-8066-748B91736FB5}" destId="{01550B63-1283-4E20-8AE6-038919537A1F}" srcOrd="0" destOrd="0" presId="urn:microsoft.com/office/officeart/2005/8/layout/hList7#3"/>
    <dgm:cxn modelId="{03E28D60-87CE-46EA-9AAE-278287C5E6A3}" type="presParOf" srcId="{D58BFDF3-A572-4561-8066-748B91736FB5}" destId="{6CCB5532-9D1E-48ED-9933-31FD232666BE}" srcOrd="1" destOrd="0" presId="urn:microsoft.com/office/officeart/2005/8/layout/hList7#3"/>
    <dgm:cxn modelId="{3B7D0A6F-B5C0-4790-B093-16CDDEB50EB2}" type="presParOf" srcId="{D58BFDF3-A572-4561-8066-748B91736FB5}" destId="{FA5B43F0-11CC-4355-B55F-1D8AA4305BF9}" srcOrd="2" destOrd="0" presId="urn:microsoft.com/office/officeart/2005/8/layout/hList7#3"/>
    <dgm:cxn modelId="{A47A755C-9993-4451-B586-3F35D12494C4}" type="presParOf" srcId="{D58BFDF3-A572-4561-8066-748B91736FB5}" destId="{F3BDA4FE-9BCE-4CA3-9622-C2DB8E17AA3F}" srcOrd="3" destOrd="0" presId="urn:microsoft.com/office/officeart/2005/8/layout/hList7#3"/>
    <dgm:cxn modelId="{171C78E6-F945-40D5-97A4-14DFFC113CB5}" type="presParOf" srcId="{858899B9-4FDB-4FF5-9C16-D21D625C0AD2}" destId="{FA4C5A86-C09B-4A29-AEAD-F4A681AA8A2B}" srcOrd="5" destOrd="0" presId="urn:microsoft.com/office/officeart/2005/8/layout/hList7#3"/>
    <dgm:cxn modelId="{807A0437-B291-48C6-97A8-AFEE06A176A5}" type="presParOf" srcId="{858899B9-4FDB-4FF5-9C16-D21D625C0AD2}" destId="{23919BE6-04E8-4283-AA8B-36F448B8E30A}" srcOrd="6" destOrd="0" presId="urn:microsoft.com/office/officeart/2005/8/layout/hList7#3"/>
    <dgm:cxn modelId="{2795873C-A728-48A4-96C9-B07306E4B304}" type="presParOf" srcId="{23919BE6-04E8-4283-AA8B-36F448B8E30A}" destId="{1A18E318-890F-4700-A0C1-2C229CE2C22B}" srcOrd="0" destOrd="0" presId="urn:microsoft.com/office/officeart/2005/8/layout/hList7#3"/>
    <dgm:cxn modelId="{7A11641C-9324-4E45-AD1B-329E8A4CCDCE}" type="presParOf" srcId="{23919BE6-04E8-4283-AA8B-36F448B8E30A}" destId="{DE586E43-1B1A-4FDB-8083-DA071B0BD248}" srcOrd="1" destOrd="0" presId="urn:microsoft.com/office/officeart/2005/8/layout/hList7#3"/>
    <dgm:cxn modelId="{77006BBB-6B97-4B23-8CBF-BF603DD299D6}" type="presParOf" srcId="{23919BE6-04E8-4283-AA8B-36F448B8E30A}" destId="{B324A402-4C96-44C2-A196-CF3FD7930C93}" srcOrd="2" destOrd="0" presId="urn:microsoft.com/office/officeart/2005/8/layout/hList7#3"/>
    <dgm:cxn modelId="{D25F9DE1-81D1-48A5-A437-5A06FE7AC0C7}" type="presParOf" srcId="{23919BE6-04E8-4283-AA8B-36F448B8E30A}" destId="{34FEB957-DE3E-4335-A376-8F7986FDA28E}" srcOrd="3" destOrd="0" presId="urn:microsoft.com/office/officeart/2005/8/layout/hList7#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E59285D-6775-49F1-B64C-F5AE7A27EC91}" type="doc">
      <dgm:prSet loTypeId="urn:microsoft.com/office/officeart/2005/8/layout/default#2" loCatId="list" qsTypeId="urn:microsoft.com/office/officeart/2005/8/quickstyle/3d1" qsCatId="3D" csTypeId="urn:microsoft.com/office/officeart/2005/8/colors/colorful5" csCatId="colorful" phldr="1"/>
      <dgm:spPr/>
      <dgm:t>
        <a:bodyPr/>
        <a:lstStyle/>
        <a:p>
          <a:endParaRPr lang="es-ES"/>
        </a:p>
      </dgm:t>
    </dgm:pt>
    <dgm:pt modelId="{568F5997-CFBA-414D-A986-EDEF8473CA05}">
      <dgm:prSet phldrT="[Texto]">
        <dgm:style>
          <a:lnRef idx="0">
            <a:schemeClr val="accent5"/>
          </a:lnRef>
          <a:fillRef idx="3">
            <a:schemeClr val="accent5"/>
          </a:fillRef>
          <a:effectRef idx="3">
            <a:schemeClr val="accent5"/>
          </a:effectRef>
          <a:fontRef idx="minor">
            <a:schemeClr val="lt1"/>
          </a:fontRef>
        </dgm:style>
      </dgm:prSet>
      <dgm:spPr/>
      <dgm:t>
        <a:bodyPr/>
        <a:lstStyle/>
        <a:p>
          <a:r>
            <a:rPr lang="es-EC" b="1" dirty="0" smtClean="0">
              <a:latin typeface="Sansation" pitchFamily="2" charset="0"/>
            </a:rPr>
            <a:t>Laboratorios de computación Segundo piso</a:t>
          </a:r>
          <a:endParaRPr lang="es-ES" dirty="0">
            <a:latin typeface="Sansation" pitchFamily="2" charset="0"/>
          </a:endParaRPr>
        </a:p>
      </dgm:t>
    </dgm:pt>
    <dgm:pt modelId="{4DAA1FFE-C9D1-4752-ABD0-A11557BBED29}" type="parTrans" cxnId="{2BA6E7A5-EF90-47BA-B838-9468CC5E0900}">
      <dgm:prSet/>
      <dgm:spPr/>
      <dgm:t>
        <a:bodyPr/>
        <a:lstStyle/>
        <a:p>
          <a:endParaRPr lang="es-ES"/>
        </a:p>
      </dgm:t>
    </dgm:pt>
    <dgm:pt modelId="{EB0D2884-99E1-4917-8146-5A38A3BA1F7A}" type="sibTrans" cxnId="{2BA6E7A5-EF90-47BA-B838-9468CC5E0900}">
      <dgm:prSet/>
      <dgm:spPr/>
      <dgm:t>
        <a:bodyPr/>
        <a:lstStyle/>
        <a:p>
          <a:endParaRPr lang="es-ES"/>
        </a:p>
      </dgm:t>
    </dgm:pt>
    <dgm:pt modelId="{9EFC9EBA-9D6C-41C9-8284-D8834735C08B}" type="pres">
      <dgm:prSet presAssocID="{FE59285D-6775-49F1-B64C-F5AE7A27EC91}" presName="diagram" presStyleCnt="0">
        <dgm:presLayoutVars>
          <dgm:dir/>
          <dgm:resizeHandles val="exact"/>
        </dgm:presLayoutVars>
      </dgm:prSet>
      <dgm:spPr/>
      <dgm:t>
        <a:bodyPr/>
        <a:lstStyle/>
        <a:p>
          <a:endParaRPr lang="es-EC"/>
        </a:p>
      </dgm:t>
    </dgm:pt>
    <dgm:pt modelId="{5EB105E4-1B9E-4D5B-A415-1EE3EA554167}" type="pres">
      <dgm:prSet presAssocID="{568F5997-CFBA-414D-A986-EDEF8473CA05}" presName="node" presStyleLbl="node1" presStyleIdx="0" presStyleCnt="1" custScaleX="153419" custLinFactNeighborX="60901" custLinFactNeighborY="-15412">
        <dgm:presLayoutVars>
          <dgm:bulletEnabled val="1"/>
        </dgm:presLayoutVars>
      </dgm:prSet>
      <dgm:spPr/>
      <dgm:t>
        <a:bodyPr/>
        <a:lstStyle/>
        <a:p>
          <a:endParaRPr lang="es-ES"/>
        </a:p>
      </dgm:t>
    </dgm:pt>
  </dgm:ptLst>
  <dgm:cxnLst>
    <dgm:cxn modelId="{92A0A387-BB2D-4770-B59E-DEE6486F795E}" type="presOf" srcId="{FE59285D-6775-49F1-B64C-F5AE7A27EC91}" destId="{9EFC9EBA-9D6C-41C9-8284-D8834735C08B}" srcOrd="0" destOrd="0" presId="urn:microsoft.com/office/officeart/2005/8/layout/default#2"/>
    <dgm:cxn modelId="{2BA6E7A5-EF90-47BA-B838-9468CC5E0900}" srcId="{FE59285D-6775-49F1-B64C-F5AE7A27EC91}" destId="{568F5997-CFBA-414D-A986-EDEF8473CA05}" srcOrd="0" destOrd="0" parTransId="{4DAA1FFE-C9D1-4752-ABD0-A11557BBED29}" sibTransId="{EB0D2884-99E1-4917-8146-5A38A3BA1F7A}"/>
    <dgm:cxn modelId="{174AFE7F-A009-47B0-99DB-A4B094CFF1ED}" type="presOf" srcId="{568F5997-CFBA-414D-A986-EDEF8473CA05}" destId="{5EB105E4-1B9E-4D5B-A415-1EE3EA554167}" srcOrd="0" destOrd="0" presId="urn:microsoft.com/office/officeart/2005/8/layout/default#2"/>
    <dgm:cxn modelId="{C64CBE56-744F-470F-8CB4-4E35CBED7B65}" type="presParOf" srcId="{9EFC9EBA-9D6C-41C9-8284-D8834735C08B}" destId="{5EB105E4-1B9E-4D5B-A415-1EE3EA554167}" srcOrd="0" destOrd="0" presId="urn:microsoft.com/office/officeart/2005/8/layout/defaul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E59285D-6775-49F1-B64C-F5AE7A27EC91}" type="doc">
      <dgm:prSet loTypeId="urn:microsoft.com/office/officeart/2005/8/layout/default#3" loCatId="list" qsTypeId="urn:microsoft.com/office/officeart/2005/8/quickstyle/3d1" qsCatId="3D" csTypeId="urn:microsoft.com/office/officeart/2005/8/colors/colorful5" csCatId="colorful" phldr="1"/>
      <dgm:spPr/>
      <dgm:t>
        <a:bodyPr/>
        <a:lstStyle/>
        <a:p>
          <a:endParaRPr lang="es-ES"/>
        </a:p>
      </dgm:t>
    </dgm:pt>
    <dgm:pt modelId="{9EFC9EBA-9D6C-41C9-8284-D8834735C08B}" type="pres">
      <dgm:prSet presAssocID="{FE59285D-6775-49F1-B64C-F5AE7A27EC91}" presName="diagram" presStyleCnt="0">
        <dgm:presLayoutVars>
          <dgm:dir/>
          <dgm:resizeHandles val="exact"/>
        </dgm:presLayoutVars>
      </dgm:prSet>
      <dgm:spPr/>
      <dgm:t>
        <a:bodyPr/>
        <a:lstStyle/>
        <a:p>
          <a:endParaRPr lang="es-EC"/>
        </a:p>
      </dgm:t>
    </dgm:pt>
  </dgm:ptLst>
  <dgm:cxnLst>
    <dgm:cxn modelId="{058708AD-8A36-4E2F-AD4E-5EB47FDD99CA}" type="presOf" srcId="{FE59285D-6775-49F1-B64C-F5AE7A27EC91}" destId="{9EFC9EBA-9D6C-41C9-8284-D8834735C08B}" srcOrd="0" destOrd="0" presId="urn:microsoft.com/office/officeart/2005/8/layout/default#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79301B-CA14-47B0-82C1-A309BE2B029B}">
      <dsp:nvSpPr>
        <dsp:cNvPr id="0" name=""/>
        <dsp:cNvSpPr/>
      </dsp:nvSpPr>
      <dsp:spPr>
        <a:xfrm>
          <a:off x="0" y="318981"/>
          <a:ext cx="8229600" cy="1197000"/>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38708" tIns="416560" rIns="638708" bIns="142240" numCol="1" spcCol="1270" anchor="t" anchorCtr="0">
          <a:noAutofit/>
        </a:bodyPr>
        <a:lstStyle/>
        <a:p>
          <a:pPr marL="228600" lvl="1" indent="-228600" algn="just" defTabSz="889000" rtl="0">
            <a:lnSpc>
              <a:spcPct val="90000"/>
            </a:lnSpc>
            <a:spcBef>
              <a:spcPct val="0"/>
            </a:spcBef>
            <a:spcAft>
              <a:spcPct val="15000"/>
            </a:spcAft>
            <a:buChar char="••"/>
          </a:pPr>
          <a:r>
            <a:rPr lang="es-EC" sz="2000" kern="1200" dirty="0" smtClean="0">
              <a:solidFill>
                <a:schemeClr val="tx2"/>
              </a:solidFill>
              <a:latin typeface="Sansation" pitchFamily="2" charset="0"/>
            </a:rPr>
            <a:t>Proponer una solución basada en </a:t>
          </a:r>
          <a:r>
            <a:rPr lang="es-EC" sz="2000" kern="1200" dirty="0" err="1" smtClean="0">
              <a:solidFill>
                <a:schemeClr val="tx2"/>
              </a:solidFill>
              <a:latin typeface="Sansation" pitchFamily="2" charset="0"/>
            </a:rPr>
            <a:t>Mikrotik</a:t>
          </a:r>
          <a:r>
            <a:rPr lang="es-EC" sz="2000" kern="1200" dirty="0" smtClean="0">
              <a:solidFill>
                <a:schemeClr val="tx2"/>
              </a:solidFill>
              <a:latin typeface="Sansation" pitchFamily="2" charset="0"/>
            </a:rPr>
            <a:t> para garantizar </a:t>
          </a:r>
          <a:r>
            <a:rPr lang="es-EC" sz="2000" kern="1200" dirty="0" err="1" smtClean="0">
              <a:solidFill>
                <a:schemeClr val="tx2"/>
              </a:solidFill>
              <a:latin typeface="Sansation" pitchFamily="2" charset="0"/>
            </a:rPr>
            <a:t>QoS</a:t>
          </a:r>
          <a:r>
            <a:rPr lang="es-EC" sz="2000" kern="1200" dirty="0" smtClean="0">
              <a:solidFill>
                <a:schemeClr val="tx2"/>
              </a:solidFill>
              <a:latin typeface="Sansation" pitchFamily="2" charset="0"/>
            </a:rPr>
            <a:t> a los servicios de la red interna de la Escuela Politécnica del Ejército sede </a:t>
          </a:r>
          <a:r>
            <a:rPr lang="es-EC" sz="2000" kern="1200" dirty="0" err="1" smtClean="0">
              <a:solidFill>
                <a:schemeClr val="tx2"/>
              </a:solidFill>
              <a:latin typeface="Sansation" pitchFamily="2" charset="0"/>
            </a:rPr>
            <a:t>Sangolquí</a:t>
          </a:r>
          <a:r>
            <a:rPr lang="es-EC" sz="2000" kern="1200" dirty="0" smtClean="0">
              <a:solidFill>
                <a:schemeClr val="tx2"/>
              </a:solidFill>
              <a:latin typeface="Sansation" pitchFamily="2" charset="0"/>
            </a:rPr>
            <a:t>.</a:t>
          </a:r>
          <a:endParaRPr lang="es-EC" sz="2000" kern="1200" dirty="0">
            <a:solidFill>
              <a:schemeClr val="tx2"/>
            </a:solidFill>
            <a:latin typeface="Sansation" pitchFamily="2" charset="0"/>
          </a:endParaRPr>
        </a:p>
      </dsp:txBody>
      <dsp:txXfrm>
        <a:off x="0" y="318981"/>
        <a:ext cx="8229600" cy="1197000"/>
      </dsp:txXfrm>
    </dsp:sp>
    <dsp:sp modelId="{BAD98A45-F7E3-4850-A3D2-40F5C76BB1FF}">
      <dsp:nvSpPr>
        <dsp:cNvPr id="0" name=""/>
        <dsp:cNvSpPr/>
      </dsp:nvSpPr>
      <dsp:spPr>
        <a:xfrm>
          <a:off x="411480" y="23781"/>
          <a:ext cx="5760720" cy="590400"/>
        </a:xfrm>
        <a:prstGeom prst="roundRect">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889000" rtl="0">
            <a:lnSpc>
              <a:spcPct val="90000"/>
            </a:lnSpc>
            <a:spcBef>
              <a:spcPct val="0"/>
            </a:spcBef>
            <a:spcAft>
              <a:spcPct val="35000"/>
            </a:spcAft>
          </a:pPr>
          <a:r>
            <a:rPr lang="es-EC" sz="2000" b="1" kern="1200" dirty="0" smtClean="0">
              <a:latin typeface="Sansation" pitchFamily="2" charset="0"/>
            </a:rPr>
            <a:t>OBJETIVO GENERAL:</a:t>
          </a:r>
          <a:endParaRPr lang="es-EC" sz="2000" b="1" kern="1200" dirty="0">
            <a:latin typeface="Sansation" pitchFamily="2" charset="0"/>
          </a:endParaRPr>
        </a:p>
      </dsp:txBody>
      <dsp:txXfrm>
        <a:off x="440301" y="52602"/>
        <a:ext cx="5703078" cy="532758"/>
      </dsp:txXfrm>
    </dsp:sp>
    <dsp:sp modelId="{E12292BB-0BFF-43A8-A45E-7B71C5FDBC20}">
      <dsp:nvSpPr>
        <dsp:cNvPr id="0" name=""/>
        <dsp:cNvSpPr/>
      </dsp:nvSpPr>
      <dsp:spPr>
        <a:xfrm>
          <a:off x="0" y="1919181"/>
          <a:ext cx="8229600" cy="2583000"/>
        </a:xfrm>
        <a:prstGeom prst="rect">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638708" tIns="416560" rIns="638708" bIns="142240" numCol="1" spcCol="1270" anchor="t" anchorCtr="0">
          <a:noAutofit/>
        </a:bodyPr>
        <a:lstStyle/>
        <a:p>
          <a:pPr marL="228600" lvl="1" indent="-228600" algn="just" defTabSz="889000" rtl="0">
            <a:lnSpc>
              <a:spcPct val="90000"/>
            </a:lnSpc>
            <a:spcBef>
              <a:spcPct val="0"/>
            </a:spcBef>
            <a:spcAft>
              <a:spcPct val="15000"/>
            </a:spcAft>
            <a:buChar char="••"/>
          </a:pPr>
          <a:r>
            <a:rPr lang="es-EC" sz="2000" kern="1200" dirty="0" smtClean="0">
              <a:solidFill>
                <a:schemeClr val="tx2"/>
              </a:solidFill>
              <a:latin typeface="Sansation" pitchFamily="2" charset="0"/>
            </a:rPr>
            <a:t>Analizar el Sistema Operativo </a:t>
          </a:r>
          <a:r>
            <a:rPr lang="es-EC" sz="2000" kern="1200" dirty="0" err="1" smtClean="0">
              <a:solidFill>
                <a:schemeClr val="tx2"/>
              </a:solidFill>
              <a:latin typeface="Sansation" pitchFamily="2" charset="0"/>
            </a:rPr>
            <a:t>Mikrotik</a:t>
          </a:r>
          <a:r>
            <a:rPr lang="es-EC" sz="2000" kern="1200" dirty="0" smtClean="0">
              <a:solidFill>
                <a:schemeClr val="tx2"/>
              </a:solidFill>
              <a:latin typeface="Sansation" pitchFamily="2" charset="0"/>
            </a:rPr>
            <a:t> </a:t>
          </a:r>
          <a:r>
            <a:rPr lang="es-EC" sz="2000" kern="1200" dirty="0" err="1" smtClean="0">
              <a:solidFill>
                <a:schemeClr val="tx2"/>
              </a:solidFill>
              <a:latin typeface="Sansation" pitchFamily="2" charset="0"/>
            </a:rPr>
            <a:t>RouterOS</a:t>
          </a:r>
          <a:r>
            <a:rPr lang="es-EC" sz="2000" kern="1200" dirty="0" smtClean="0">
              <a:solidFill>
                <a:schemeClr val="tx2"/>
              </a:solidFill>
              <a:latin typeface="Sansation" pitchFamily="2" charset="0"/>
            </a:rPr>
            <a:t>.</a:t>
          </a:r>
          <a:endParaRPr lang="es-EC" sz="2000" kern="1200" dirty="0">
            <a:solidFill>
              <a:schemeClr val="tx2"/>
            </a:solidFill>
            <a:latin typeface="Sansation" pitchFamily="2" charset="0"/>
          </a:endParaRPr>
        </a:p>
        <a:p>
          <a:pPr marL="228600" lvl="1" indent="-228600" algn="just" defTabSz="889000" rtl="0">
            <a:lnSpc>
              <a:spcPct val="90000"/>
            </a:lnSpc>
            <a:spcBef>
              <a:spcPct val="0"/>
            </a:spcBef>
            <a:spcAft>
              <a:spcPct val="15000"/>
            </a:spcAft>
            <a:buChar char="••"/>
          </a:pPr>
          <a:r>
            <a:rPr lang="es-EC" sz="2000" kern="1200" dirty="0" smtClean="0">
              <a:solidFill>
                <a:schemeClr val="tx2"/>
              </a:solidFill>
              <a:latin typeface="Sansation" pitchFamily="2" charset="0"/>
            </a:rPr>
            <a:t>Investigar los factores establecidos para la Institución que afectan el rendimiento del servicio de red.</a:t>
          </a:r>
          <a:endParaRPr lang="es-EC" sz="2000" kern="1200" dirty="0">
            <a:solidFill>
              <a:schemeClr val="tx2"/>
            </a:solidFill>
            <a:latin typeface="Sansation" pitchFamily="2" charset="0"/>
          </a:endParaRPr>
        </a:p>
        <a:p>
          <a:pPr marL="228600" lvl="1" indent="-228600" algn="just" defTabSz="889000" rtl="0">
            <a:lnSpc>
              <a:spcPct val="90000"/>
            </a:lnSpc>
            <a:spcBef>
              <a:spcPct val="0"/>
            </a:spcBef>
            <a:spcAft>
              <a:spcPct val="15000"/>
            </a:spcAft>
            <a:buChar char="••"/>
          </a:pPr>
          <a:r>
            <a:rPr lang="es-EC" sz="2000" kern="1200" dirty="0" smtClean="0">
              <a:solidFill>
                <a:schemeClr val="tx2"/>
              </a:solidFill>
              <a:latin typeface="Sansation" pitchFamily="2" charset="0"/>
            </a:rPr>
            <a:t>Realizar la catalogación de las aplicaciones y asignar el ancho de banda</a:t>
          </a:r>
          <a:endParaRPr lang="es-EC" sz="2000" kern="1200" dirty="0">
            <a:solidFill>
              <a:schemeClr val="tx2"/>
            </a:solidFill>
            <a:latin typeface="Sansation" pitchFamily="2" charset="0"/>
          </a:endParaRPr>
        </a:p>
        <a:p>
          <a:pPr marL="228600" lvl="1" indent="-228600" algn="just" defTabSz="889000" rtl="0">
            <a:lnSpc>
              <a:spcPct val="90000"/>
            </a:lnSpc>
            <a:spcBef>
              <a:spcPct val="0"/>
            </a:spcBef>
            <a:spcAft>
              <a:spcPct val="15000"/>
            </a:spcAft>
            <a:buChar char="••"/>
          </a:pPr>
          <a:r>
            <a:rPr lang="es-EC" sz="2000" kern="1200" dirty="0" smtClean="0">
              <a:solidFill>
                <a:schemeClr val="tx2"/>
              </a:solidFill>
              <a:latin typeface="Sansation" pitchFamily="2" charset="0"/>
            </a:rPr>
            <a:t>Aplicar conceptos de </a:t>
          </a:r>
          <a:r>
            <a:rPr lang="es-EC" sz="2000" kern="1200" dirty="0" err="1" smtClean="0">
              <a:solidFill>
                <a:schemeClr val="tx2"/>
              </a:solidFill>
              <a:latin typeface="Sansation" pitchFamily="2" charset="0"/>
            </a:rPr>
            <a:t>QoS</a:t>
          </a:r>
          <a:r>
            <a:rPr lang="es-EC" sz="2000" kern="1200" dirty="0" smtClean="0">
              <a:solidFill>
                <a:schemeClr val="tx2"/>
              </a:solidFill>
              <a:latin typeface="Sansation" pitchFamily="2" charset="0"/>
            </a:rPr>
            <a:t> y etiquetado de paquetes para mejorar el rendimiento de los servicios de la red interna.</a:t>
          </a:r>
          <a:endParaRPr lang="en-US" sz="2000" kern="1200" dirty="0">
            <a:solidFill>
              <a:schemeClr val="tx2"/>
            </a:solidFill>
            <a:latin typeface="Sansation" pitchFamily="2" charset="0"/>
          </a:endParaRPr>
        </a:p>
      </dsp:txBody>
      <dsp:txXfrm>
        <a:off x="0" y="1919181"/>
        <a:ext cx="8229600" cy="2583000"/>
      </dsp:txXfrm>
    </dsp:sp>
    <dsp:sp modelId="{1FD1EC44-7204-42FA-8EF9-1E30A40DCE3F}">
      <dsp:nvSpPr>
        <dsp:cNvPr id="0" name=""/>
        <dsp:cNvSpPr/>
      </dsp:nvSpPr>
      <dsp:spPr>
        <a:xfrm>
          <a:off x="411480" y="1623981"/>
          <a:ext cx="5760720" cy="590400"/>
        </a:xfrm>
        <a:prstGeom prst="roundRect">
          <a:avLst/>
        </a:prstGeom>
        <a:gradFill rotWithShape="0">
          <a:gsLst>
            <a:gs pos="0">
              <a:schemeClr val="accent5">
                <a:hueOff val="-9933876"/>
                <a:satOff val="39811"/>
                <a:lumOff val="8628"/>
                <a:alphaOff val="0"/>
                <a:shade val="63000"/>
                <a:satMod val="165000"/>
              </a:schemeClr>
            </a:gs>
            <a:gs pos="30000">
              <a:schemeClr val="accent5">
                <a:hueOff val="-9933876"/>
                <a:satOff val="39811"/>
                <a:lumOff val="8628"/>
                <a:alphaOff val="0"/>
                <a:shade val="58000"/>
                <a:satMod val="165000"/>
              </a:schemeClr>
            </a:gs>
            <a:gs pos="75000">
              <a:schemeClr val="accent5">
                <a:hueOff val="-9933876"/>
                <a:satOff val="39811"/>
                <a:lumOff val="8628"/>
                <a:alphaOff val="0"/>
                <a:shade val="30000"/>
                <a:satMod val="175000"/>
              </a:schemeClr>
            </a:gs>
            <a:gs pos="100000">
              <a:schemeClr val="accent5">
                <a:hueOff val="-9933876"/>
                <a:satOff val="39811"/>
                <a:lumOff val="8628"/>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217742" tIns="0" rIns="217742" bIns="0" numCol="1" spcCol="1270" anchor="ctr" anchorCtr="0">
          <a:noAutofit/>
        </a:bodyPr>
        <a:lstStyle/>
        <a:p>
          <a:pPr lvl="0" algn="l" defTabSz="889000" rtl="0">
            <a:lnSpc>
              <a:spcPct val="90000"/>
            </a:lnSpc>
            <a:spcBef>
              <a:spcPct val="0"/>
            </a:spcBef>
            <a:spcAft>
              <a:spcPct val="35000"/>
            </a:spcAft>
          </a:pPr>
          <a:r>
            <a:rPr lang="es-EC" sz="2000" b="1" kern="1200" dirty="0" smtClean="0">
              <a:latin typeface="Sansation" pitchFamily="2" charset="0"/>
            </a:rPr>
            <a:t>OBJETIVOS ESPECÍFICOS</a:t>
          </a:r>
          <a:r>
            <a:rPr lang="es-EC" sz="2000" b="0" kern="1200" dirty="0" smtClean="0">
              <a:latin typeface="Sansation" pitchFamily="2" charset="0"/>
            </a:rPr>
            <a:t>:</a:t>
          </a:r>
          <a:endParaRPr lang="es-EC" sz="2000" b="0" kern="1200" dirty="0">
            <a:latin typeface="Sansation" pitchFamily="2" charset="0"/>
          </a:endParaRPr>
        </a:p>
      </dsp:txBody>
      <dsp:txXfrm>
        <a:off x="440301" y="1652802"/>
        <a:ext cx="5703078" cy="53275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B105E4-1B9E-4D5B-A415-1EE3EA554167}">
      <dsp:nvSpPr>
        <dsp:cNvPr id="0" name=""/>
        <dsp:cNvSpPr/>
      </dsp:nvSpPr>
      <dsp:spPr>
        <a:xfrm>
          <a:off x="2680" y="0"/>
          <a:ext cx="1402506" cy="430612"/>
        </a:xfrm>
        <a:prstGeom prst="rect">
          <a:avLst/>
        </a:prstGeom>
        <a:gradFill rotWithShape="1">
          <a:gsLst>
            <a:gs pos="0">
              <a:schemeClr val="accent4">
                <a:shade val="63000"/>
                <a:satMod val="165000"/>
              </a:schemeClr>
            </a:gs>
            <a:gs pos="30000">
              <a:schemeClr val="accent4">
                <a:shade val="58000"/>
                <a:satMod val="165000"/>
              </a:schemeClr>
            </a:gs>
            <a:gs pos="75000">
              <a:schemeClr val="accent4">
                <a:shade val="30000"/>
                <a:satMod val="175000"/>
              </a:schemeClr>
            </a:gs>
            <a:gs pos="100000">
              <a:schemeClr val="accent4">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Sansation" pitchFamily="2" charset="0"/>
            </a:rPr>
            <a:t>LAN actual DCC</a:t>
          </a:r>
          <a:endParaRPr lang="es-ES" sz="1200" kern="1200" dirty="0">
            <a:latin typeface="Sansation" pitchFamily="2" charset="0"/>
          </a:endParaRPr>
        </a:p>
      </dsp:txBody>
      <dsp:txXfrm>
        <a:off x="2680" y="0"/>
        <a:ext cx="1402506" cy="43061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3AA7B2-9F3D-4129-9A97-276983789690}">
      <dsp:nvSpPr>
        <dsp:cNvPr id="0" name=""/>
        <dsp:cNvSpPr/>
      </dsp:nvSpPr>
      <dsp:spPr>
        <a:xfrm>
          <a:off x="2052" y="78861"/>
          <a:ext cx="2001148" cy="403200"/>
        </a:xfrm>
        <a:prstGeom prst="rect">
          <a:avLst/>
        </a:prstGeom>
        <a:gradFill rotWithShape="0">
          <a:gsLst>
            <a:gs pos="0">
              <a:schemeClr val="accent3">
                <a:hueOff val="0"/>
                <a:satOff val="0"/>
                <a:lumOff val="0"/>
                <a:alphaOff val="0"/>
                <a:shade val="63000"/>
                <a:satMod val="165000"/>
              </a:schemeClr>
            </a:gs>
            <a:gs pos="30000">
              <a:schemeClr val="accent3">
                <a:hueOff val="0"/>
                <a:satOff val="0"/>
                <a:lumOff val="0"/>
                <a:alphaOff val="0"/>
                <a:shade val="58000"/>
                <a:satMod val="165000"/>
              </a:schemeClr>
            </a:gs>
            <a:gs pos="75000">
              <a:schemeClr val="accent3">
                <a:hueOff val="0"/>
                <a:satOff val="0"/>
                <a:lumOff val="0"/>
                <a:alphaOff val="0"/>
                <a:shade val="30000"/>
                <a:satMod val="175000"/>
              </a:schemeClr>
            </a:gs>
            <a:gs pos="100000">
              <a:schemeClr val="accent3">
                <a:hueOff val="0"/>
                <a:satOff val="0"/>
                <a:lumOff val="0"/>
                <a:alphaOff val="0"/>
                <a:shade val="15000"/>
                <a:satMod val="175000"/>
              </a:schemeClr>
            </a:gs>
          </a:gsLst>
          <a:path path="circle">
            <a:fillToRect l="5000" t="100000" r="120000" b="10000"/>
          </a:path>
        </a:gradFill>
        <a:ln w="12700" cap="flat" cmpd="sng" algn="ctr">
          <a:solidFill>
            <a:schemeClr val="accent3">
              <a:hueOff val="0"/>
              <a:satOff val="0"/>
              <a:lumOff val="0"/>
              <a:alphaOff val="0"/>
            </a:schemeClr>
          </a:solidFill>
          <a:prstDash val="solid"/>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1">
          <a:scrgbClr r="0" g="0" b="0"/>
        </a:lnRef>
        <a:fillRef idx="3">
          <a:scrgbClr r="0" g="0" b="0"/>
        </a:fillRef>
        <a:effectRef idx="3">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rtl="0">
            <a:lnSpc>
              <a:spcPct val="90000"/>
            </a:lnSpc>
            <a:spcBef>
              <a:spcPct val="0"/>
            </a:spcBef>
            <a:spcAft>
              <a:spcPct val="35000"/>
            </a:spcAft>
          </a:pPr>
          <a:r>
            <a:rPr lang="es-ES" sz="1400" b="1" kern="1200" dirty="0" smtClean="0">
              <a:latin typeface="Sansation" pitchFamily="2" charset="0"/>
            </a:rPr>
            <a:t>Alumnos:</a:t>
          </a:r>
          <a:endParaRPr lang="es-EC" sz="1400" kern="1200" dirty="0">
            <a:latin typeface="Sansation" pitchFamily="2" charset="0"/>
          </a:endParaRPr>
        </a:p>
      </dsp:txBody>
      <dsp:txXfrm>
        <a:off x="2052" y="78861"/>
        <a:ext cx="2001148" cy="403200"/>
      </dsp:txXfrm>
    </dsp:sp>
    <dsp:sp modelId="{57C36216-DAC3-4BB9-8918-23A44705FF58}">
      <dsp:nvSpPr>
        <dsp:cNvPr id="0" name=""/>
        <dsp:cNvSpPr/>
      </dsp:nvSpPr>
      <dsp:spPr>
        <a:xfrm>
          <a:off x="2052" y="482061"/>
          <a:ext cx="2001148" cy="1510779"/>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ln>
        <a:effectLst>
          <a:outerShdw blurRad="50800" dist="20000" dir="5400000" rotWithShape="0">
            <a:srgbClr val="000000">
              <a:alpha val="42000"/>
            </a:srgbClr>
          </a:outerShdw>
        </a:effectLst>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rtl="0">
            <a:lnSpc>
              <a:spcPct val="90000"/>
            </a:lnSpc>
            <a:spcBef>
              <a:spcPct val="0"/>
            </a:spcBef>
            <a:spcAft>
              <a:spcPct val="15000"/>
            </a:spcAft>
            <a:buChar char="••"/>
          </a:pPr>
          <a:r>
            <a:rPr lang="es-ES" sz="1400" kern="1200" dirty="0" smtClean="0">
              <a:latin typeface="Sansation" pitchFamily="2" charset="0"/>
            </a:rPr>
            <a:t>Se tomó la muestra de los últimos niveles de la carrera, porque ellos tienen mayor conocimiento sobre el tema a tratar en las encuestas.</a:t>
          </a:r>
          <a:endParaRPr lang="es-EC" sz="1400" kern="1200" dirty="0">
            <a:latin typeface="Sansation" pitchFamily="2" charset="0"/>
          </a:endParaRPr>
        </a:p>
      </dsp:txBody>
      <dsp:txXfrm>
        <a:off x="2052" y="482061"/>
        <a:ext cx="2001148" cy="1510779"/>
      </dsp:txXfrm>
    </dsp:sp>
    <dsp:sp modelId="{32B1A712-766C-45D7-9D6C-E37CA9B33AB5}">
      <dsp:nvSpPr>
        <dsp:cNvPr id="0" name=""/>
        <dsp:cNvSpPr/>
      </dsp:nvSpPr>
      <dsp:spPr>
        <a:xfrm>
          <a:off x="2283361" y="78861"/>
          <a:ext cx="2001148" cy="403200"/>
        </a:xfrm>
        <a:prstGeom prst="rect">
          <a:avLst/>
        </a:prstGeom>
        <a:gradFill rotWithShape="0">
          <a:gsLst>
            <a:gs pos="0">
              <a:schemeClr val="accent3">
                <a:hueOff val="5625132"/>
                <a:satOff val="-8440"/>
                <a:lumOff val="-1373"/>
                <a:alphaOff val="0"/>
                <a:shade val="63000"/>
                <a:satMod val="165000"/>
              </a:schemeClr>
            </a:gs>
            <a:gs pos="30000">
              <a:schemeClr val="accent3">
                <a:hueOff val="5625132"/>
                <a:satOff val="-8440"/>
                <a:lumOff val="-1373"/>
                <a:alphaOff val="0"/>
                <a:shade val="58000"/>
                <a:satMod val="165000"/>
              </a:schemeClr>
            </a:gs>
            <a:gs pos="75000">
              <a:schemeClr val="accent3">
                <a:hueOff val="5625132"/>
                <a:satOff val="-8440"/>
                <a:lumOff val="-1373"/>
                <a:alphaOff val="0"/>
                <a:shade val="30000"/>
                <a:satMod val="175000"/>
              </a:schemeClr>
            </a:gs>
            <a:gs pos="100000">
              <a:schemeClr val="accent3">
                <a:hueOff val="5625132"/>
                <a:satOff val="-8440"/>
                <a:lumOff val="-1373"/>
                <a:alphaOff val="0"/>
                <a:shade val="15000"/>
                <a:satMod val="175000"/>
              </a:schemeClr>
            </a:gs>
          </a:gsLst>
          <a:path path="circle">
            <a:fillToRect l="5000" t="100000" r="120000" b="10000"/>
          </a:path>
        </a:gradFill>
        <a:ln w="12700" cap="flat" cmpd="sng" algn="ctr">
          <a:solidFill>
            <a:schemeClr val="accent3">
              <a:hueOff val="5625132"/>
              <a:satOff val="-8440"/>
              <a:lumOff val="-1373"/>
              <a:alphaOff val="0"/>
            </a:schemeClr>
          </a:solidFill>
          <a:prstDash val="solid"/>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1">
          <a:scrgbClr r="0" g="0" b="0"/>
        </a:lnRef>
        <a:fillRef idx="3">
          <a:scrgbClr r="0" g="0" b="0"/>
        </a:fillRef>
        <a:effectRef idx="3">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rtl="0">
            <a:lnSpc>
              <a:spcPct val="90000"/>
            </a:lnSpc>
            <a:spcBef>
              <a:spcPct val="0"/>
            </a:spcBef>
            <a:spcAft>
              <a:spcPct val="35000"/>
            </a:spcAft>
          </a:pPr>
          <a:r>
            <a:rPr lang="es-ES" sz="1400" b="1" kern="1200" dirty="0" smtClean="0">
              <a:latin typeface="Sansation" pitchFamily="2" charset="0"/>
            </a:rPr>
            <a:t>Docentes:</a:t>
          </a:r>
          <a:endParaRPr lang="es-EC" sz="1400" kern="1200" dirty="0">
            <a:latin typeface="Sansation" pitchFamily="2" charset="0"/>
          </a:endParaRPr>
        </a:p>
      </dsp:txBody>
      <dsp:txXfrm>
        <a:off x="2283361" y="78861"/>
        <a:ext cx="2001148" cy="403200"/>
      </dsp:txXfrm>
    </dsp:sp>
    <dsp:sp modelId="{18888842-3400-427D-9419-3EA20A1AA0D9}">
      <dsp:nvSpPr>
        <dsp:cNvPr id="0" name=""/>
        <dsp:cNvSpPr/>
      </dsp:nvSpPr>
      <dsp:spPr>
        <a:xfrm>
          <a:off x="2283361" y="482061"/>
          <a:ext cx="2001148" cy="1510779"/>
        </a:xfrm>
        <a:prstGeom prst="rect">
          <a:avLst/>
        </a:prstGeom>
        <a:solidFill>
          <a:schemeClr val="accent3">
            <a:tint val="40000"/>
            <a:alpha val="90000"/>
            <a:hueOff val="5358425"/>
            <a:satOff val="-6896"/>
            <a:lumOff val="-537"/>
            <a:alphaOff val="0"/>
          </a:schemeClr>
        </a:solidFill>
        <a:ln w="12700" cap="flat" cmpd="sng" algn="ctr">
          <a:solidFill>
            <a:schemeClr val="accent3">
              <a:tint val="40000"/>
              <a:alpha val="90000"/>
              <a:hueOff val="5358425"/>
              <a:satOff val="-6896"/>
              <a:lumOff val="-537"/>
              <a:alphaOff val="0"/>
            </a:schemeClr>
          </a:solidFill>
          <a:prstDash val="solid"/>
        </a:ln>
        <a:effectLst>
          <a:outerShdw blurRad="50800" dist="20000" dir="5400000" rotWithShape="0">
            <a:srgbClr val="000000">
              <a:alpha val="42000"/>
            </a:srgbClr>
          </a:outerShdw>
        </a:effectLst>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s-ES" sz="1400" kern="1200" dirty="0" smtClean="0">
              <a:latin typeface="Sansation" pitchFamily="2" charset="0"/>
            </a:rPr>
            <a:t>Como los docentes a tiempo completo utilizan la mayoría de los servicios de red se ha tomado la muestra de 35 docentes haciendo referencia a los docentes a tiempo completo.</a:t>
          </a:r>
          <a:endParaRPr lang="es-EC" sz="1400" kern="1200" dirty="0">
            <a:latin typeface="Sansation" pitchFamily="2" charset="0"/>
          </a:endParaRPr>
        </a:p>
      </dsp:txBody>
      <dsp:txXfrm>
        <a:off x="2283361" y="482061"/>
        <a:ext cx="2001148" cy="1510779"/>
      </dsp:txXfrm>
    </dsp:sp>
    <dsp:sp modelId="{2B2A09DC-3CA3-47A0-AAA6-17B4A69EE7A6}">
      <dsp:nvSpPr>
        <dsp:cNvPr id="0" name=""/>
        <dsp:cNvSpPr/>
      </dsp:nvSpPr>
      <dsp:spPr>
        <a:xfrm>
          <a:off x="4564671" y="78861"/>
          <a:ext cx="2001148" cy="403200"/>
        </a:xfrm>
        <a:prstGeom prst="rect">
          <a:avLst/>
        </a:prstGeom>
        <a:gradFill rotWithShape="0">
          <a:gsLst>
            <a:gs pos="0">
              <a:schemeClr val="accent3">
                <a:hueOff val="11250264"/>
                <a:satOff val="-16880"/>
                <a:lumOff val="-2745"/>
                <a:alphaOff val="0"/>
                <a:shade val="63000"/>
                <a:satMod val="165000"/>
              </a:schemeClr>
            </a:gs>
            <a:gs pos="30000">
              <a:schemeClr val="accent3">
                <a:hueOff val="11250264"/>
                <a:satOff val="-16880"/>
                <a:lumOff val="-2745"/>
                <a:alphaOff val="0"/>
                <a:shade val="58000"/>
                <a:satMod val="165000"/>
              </a:schemeClr>
            </a:gs>
            <a:gs pos="75000">
              <a:schemeClr val="accent3">
                <a:hueOff val="11250264"/>
                <a:satOff val="-16880"/>
                <a:lumOff val="-2745"/>
                <a:alphaOff val="0"/>
                <a:shade val="30000"/>
                <a:satMod val="175000"/>
              </a:schemeClr>
            </a:gs>
            <a:gs pos="100000">
              <a:schemeClr val="accent3">
                <a:hueOff val="11250264"/>
                <a:satOff val="-16880"/>
                <a:lumOff val="-2745"/>
                <a:alphaOff val="0"/>
                <a:shade val="15000"/>
                <a:satMod val="175000"/>
              </a:schemeClr>
            </a:gs>
          </a:gsLst>
          <a:path path="circle">
            <a:fillToRect l="5000" t="100000" r="120000" b="10000"/>
          </a:path>
        </a:gradFill>
        <a:ln w="12700" cap="flat" cmpd="sng" algn="ctr">
          <a:solidFill>
            <a:schemeClr val="accent3">
              <a:hueOff val="11250264"/>
              <a:satOff val="-16880"/>
              <a:lumOff val="-2745"/>
              <a:alphaOff val="0"/>
            </a:schemeClr>
          </a:solidFill>
          <a:prstDash val="solid"/>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1">
          <a:scrgbClr r="0" g="0" b="0"/>
        </a:lnRef>
        <a:fillRef idx="3">
          <a:scrgbClr r="0" g="0" b="0"/>
        </a:fillRef>
        <a:effectRef idx="3">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S" sz="1400" b="1" kern="1200" dirty="0" smtClean="0">
              <a:latin typeface="Sansation" pitchFamily="2" charset="0"/>
            </a:rPr>
            <a:t>Administrativos:</a:t>
          </a:r>
          <a:endParaRPr lang="es-EC" sz="1400" kern="1200" dirty="0">
            <a:latin typeface="Sansation" pitchFamily="2" charset="0"/>
          </a:endParaRPr>
        </a:p>
      </dsp:txBody>
      <dsp:txXfrm>
        <a:off x="4564671" y="78861"/>
        <a:ext cx="2001148" cy="403200"/>
      </dsp:txXfrm>
    </dsp:sp>
    <dsp:sp modelId="{AFD286D4-0930-4873-82AE-9E3EA0A2FAC4}">
      <dsp:nvSpPr>
        <dsp:cNvPr id="0" name=""/>
        <dsp:cNvSpPr/>
      </dsp:nvSpPr>
      <dsp:spPr>
        <a:xfrm>
          <a:off x="4564671" y="482061"/>
          <a:ext cx="2001148" cy="1510779"/>
        </a:xfrm>
        <a:prstGeom prst="rect">
          <a:avLst/>
        </a:prstGeom>
        <a:solidFill>
          <a:schemeClr val="accent3">
            <a:tint val="40000"/>
            <a:alpha val="90000"/>
            <a:hueOff val="10716850"/>
            <a:satOff val="-13793"/>
            <a:lumOff val="-1075"/>
            <a:alphaOff val="0"/>
          </a:schemeClr>
        </a:solidFill>
        <a:ln w="12700" cap="flat" cmpd="sng" algn="ctr">
          <a:solidFill>
            <a:schemeClr val="accent3">
              <a:tint val="40000"/>
              <a:alpha val="90000"/>
              <a:hueOff val="10716850"/>
              <a:satOff val="-13793"/>
              <a:lumOff val="-1075"/>
              <a:alphaOff val="0"/>
            </a:schemeClr>
          </a:solidFill>
          <a:prstDash val="solid"/>
        </a:ln>
        <a:effectLst>
          <a:outerShdw blurRad="50800" dist="20000" dir="5400000" rotWithShape="0">
            <a:srgbClr val="000000">
              <a:alpha val="42000"/>
            </a:srgbClr>
          </a:outerShdw>
        </a:effectLst>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s-ES" sz="1400" kern="1200" dirty="0" smtClean="0">
              <a:latin typeface="Sansation" pitchFamily="2" charset="0"/>
            </a:rPr>
            <a:t>Como la población es muy pequeña se realizará la encuesta a los 10 personas que están a cargo de lo administrativo en el DCC.</a:t>
          </a:r>
          <a:endParaRPr lang="es-EC" sz="1400" kern="1200" dirty="0">
            <a:latin typeface="Sansation" pitchFamily="2" charset="0"/>
          </a:endParaRPr>
        </a:p>
      </dsp:txBody>
      <dsp:txXfrm>
        <a:off x="4564671" y="482061"/>
        <a:ext cx="2001148" cy="151077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EBD93A-06B1-400D-99A7-7CBFC7D58366}">
      <dsp:nvSpPr>
        <dsp:cNvPr id="0" name=""/>
        <dsp:cNvSpPr/>
      </dsp:nvSpPr>
      <dsp:spPr>
        <a:xfrm rot="5400000">
          <a:off x="-190369" y="192516"/>
          <a:ext cx="1269127" cy="888388"/>
        </a:xfrm>
        <a:prstGeom prst="chevron">
          <a:avLst/>
        </a:prstGeom>
        <a:gradFill rotWithShape="0">
          <a:gsLst>
            <a:gs pos="0">
              <a:schemeClr val="dk2">
                <a:hueOff val="0"/>
                <a:satOff val="0"/>
                <a:lumOff val="0"/>
                <a:alphaOff val="0"/>
                <a:shade val="63000"/>
                <a:satMod val="165000"/>
              </a:schemeClr>
            </a:gs>
            <a:gs pos="30000">
              <a:schemeClr val="dk2">
                <a:hueOff val="0"/>
                <a:satOff val="0"/>
                <a:lumOff val="0"/>
                <a:alphaOff val="0"/>
                <a:shade val="58000"/>
                <a:satMod val="165000"/>
              </a:schemeClr>
            </a:gs>
            <a:gs pos="75000">
              <a:schemeClr val="dk2">
                <a:hueOff val="0"/>
                <a:satOff val="0"/>
                <a:lumOff val="0"/>
                <a:alphaOff val="0"/>
                <a:shade val="30000"/>
                <a:satMod val="175000"/>
              </a:schemeClr>
            </a:gs>
            <a:gs pos="100000">
              <a:schemeClr val="dk2">
                <a:hueOff val="0"/>
                <a:satOff val="0"/>
                <a:lumOff val="0"/>
                <a:alphaOff val="0"/>
                <a:shade val="15000"/>
                <a:satMod val="175000"/>
              </a:schemeClr>
            </a:gs>
          </a:gsLst>
          <a:path path="circle">
            <a:fillToRect l="5000" t="100000" r="120000" b="10000"/>
          </a:path>
        </a:gra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regunta 1</a:t>
          </a:r>
          <a:endParaRPr lang="es-EC" sz="1500" kern="1200" dirty="0"/>
        </a:p>
      </dsp:txBody>
      <dsp:txXfrm rot="-5400000">
        <a:off x="1" y="446340"/>
        <a:ext cx="888388" cy="380739"/>
      </dsp:txXfrm>
    </dsp:sp>
    <dsp:sp modelId="{0D908B8E-0620-4EB3-8D87-7E26B99B6603}">
      <dsp:nvSpPr>
        <dsp:cNvPr id="0" name=""/>
        <dsp:cNvSpPr/>
      </dsp:nvSpPr>
      <dsp:spPr>
        <a:xfrm rot="5400000">
          <a:off x="4146528" y="-3255991"/>
          <a:ext cx="824932" cy="7341211"/>
        </a:xfrm>
        <a:prstGeom prst="round2Same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rtl="0">
            <a:lnSpc>
              <a:spcPct val="90000"/>
            </a:lnSpc>
            <a:spcBef>
              <a:spcPct val="0"/>
            </a:spcBef>
            <a:spcAft>
              <a:spcPct val="15000"/>
            </a:spcAft>
            <a:buChar char="••"/>
          </a:pPr>
          <a:r>
            <a:rPr lang="es-ES" sz="2000" kern="1200" dirty="0" smtClean="0">
              <a:latin typeface="Sansation"/>
            </a:rPr>
            <a:t>Se enmarca entre regular y malo como calificación de los servicios de red</a:t>
          </a:r>
          <a:endParaRPr lang="es-EC" sz="2000" kern="1200" dirty="0"/>
        </a:p>
      </dsp:txBody>
      <dsp:txXfrm rot="-5400000">
        <a:off x="888389" y="42418"/>
        <a:ext cx="7300941" cy="744392"/>
      </dsp:txXfrm>
    </dsp:sp>
    <dsp:sp modelId="{56095DD8-8F9C-4696-971B-C04183C8B97F}">
      <dsp:nvSpPr>
        <dsp:cNvPr id="0" name=""/>
        <dsp:cNvSpPr/>
      </dsp:nvSpPr>
      <dsp:spPr>
        <a:xfrm rot="5400000">
          <a:off x="-190369" y="1315168"/>
          <a:ext cx="1269127" cy="888388"/>
        </a:xfrm>
        <a:prstGeom prst="chevron">
          <a:avLst/>
        </a:prstGeom>
        <a:gradFill rotWithShape="0">
          <a:gsLst>
            <a:gs pos="0">
              <a:schemeClr val="dk2">
                <a:hueOff val="0"/>
                <a:satOff val="0"/>
                <a:lumOff val="0"/>
                <a:alphaOff val="0"/>
                <a:shade val="63000"/>
                <a:satMod val="165000"/>
              </a:schemeClr>
            </a:gs>
            <a:gs pos="30000">
              <a:schemeClr val="dk2">
                <a:hueOff val="0"/>
                <a:satOff val="0"/>
                <a:lumOff val="0"/>
                <a:alphaOff val="0"/>
                <a:shade val="58000"/>
                <a:satMod val="165000"/>
              </a:schemeClr>
            </a:gs>
            <a:gs pos="75000">
              <a:schemeClr val="dk2">
                <a:hueOff val="0"/>
                <a:satOff val="0"/>
                <a:lumOff val="0"/>
                <a:alphaOff val="0"/>
                <a:shade val="30000"/>
                <a:satMod val="175000"/>
              </a:schemeClr>
            </a:gs>
            <a:gs pos="100000">
              <a:schemeClr val="dk2">
                <a:hueOff val="0"/>
                <a:satOff val="0"/>
                <a:lumOff val="0"/>
                <a:alphaOff val="0"/>
                <a:shade val="15000"/>
                <a:satMod val="175000"/>
              </a:schemeClr>
            </a:gs>
          </a:gsLst>
          <a:path path="circle">
            <a:fillToRect l="5000" t="100000" r="120000" b="10000"/>
          </a:path>
        </a:gra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0" kern="1200" dirty="0" smtClean="0"/>
            <a:t>Pregunta 2</a:t>
          </a:r>
          <a:endParaRPr lang="es-EC" sz="1500" b="0" kern="1200" dirty="0"/>
        </a:p>
      </dsp:txBody>
      <dsp:txXfrm rot="-5400000">
        <a:off x="1" y="1568992"/>
        <a:ext cx="888388" cy="380739"/>
      </dsp:txXfrm>
    </dsp:sp>
    <dsp:sp modelId="{A6565E35-8015-4B1D-A66F-740808FF7F70}">
      <dsp:nvSpPr>
        <dsp:cNvPr id="0" name=""/>
        <dsp:cNvSpPr/>
      </dsp:nvSpPr>
      <dsp:spPr>
        <a:xfrm rot="5400000">
          <a:off x="4146528" y="-2133339"/>
          <a:ext cx="824932" cy="7341211"/>
        </a:xfrm>
        <a:prstGeom prst="round2Same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rtl="0">
            <a:lnSpc>
              <a:spcPct val="90000"/>
            </a:lnSpc>
            <a:spcBef>
              <a:spcPct val="0"/>
            </a:spcBef>
            <a:spcAft>
              <a:spcPct val="15000"/>
            </a:spcAft>
            <a:buChar char="••"/>
          </a:pPr>
          <a:r>
            <a:rPr lang="es-ES" sz="2000" kern="1200" dirty="0" smtClean="0">
              <a:latin typeface="Sansation"/>
            </a:rPr>
            <a:t>Se obtiene un indicador de rendimiento que es la velocidad, muchos usuarios relacionan la calidad con la velocidad.  </a:t>
          </a:r>
          <a:endParaRPr lang="es-EC" sz="2000" kern="1200" dirty="0"/>
        </a:p>
      </dsp:txBody>
      <dsp:txXfrm rot="-5400000">
        <a:off x="888389" y="1165070"/>
        <a:ext cx="7300941" cy="744392"/>
      </dsp:txXfrm>
    </dsp:sp>
    <dsp:sp modelId="{320072BF-B1E7-4BDF-82B8-1E0BD769FE9E}">
      <dsp:nvSpPr>
        <dsp:cNvPr id="0" name=""/>
        <dsp:cNvSpPr/>
      </dsp:nvSpPr>
      <dsp:spPr>
        <a:xfrm rot="5400000">
          <a:off x="-190369" y="2437821"/>
          <a:ext cx="1269127" cy="888388"/>
        </a:xfrm>
        <a:prstGeom prst="chevron">
          <a:avLst/>
        </a:prstGeom>
        <a:gradFill rotWithShape="0">
          <a:gsLst>
            <a:gs pos="0">
              <a:schemeClr val="dk2">
                <a:hueOff val="0"/>
                <a:satOff val="0"/>
                <a:lumOff val="0"/>
                <a:alphaOff val="0"/>
                <a:shade val="63000"/>
                <a:satMod val="165000"/>
              </a:schemeClr>
            </a:gs>
            <a:gs pos="30000">
              <a:schemeClr val="dk2">
                <a:hueOff val="0"/>
                <a:satOff val="0"/>
                <a:lumOff val="0"/>
                <a:alphaOff val="0"/>
                <a:shade val="58000"/>
                <a:satMod val="165000"/>
              </a:schemeClr>
            </a:gs>
            <a:gs pos="75000">
              <a:schemeClr val="dk2">
                <a:hueOff val="0"/>
                <a:satOff val="0"/>
                <a:lumOff val="0"/>
                <a:alphaOff val="0"/>
                <a:shade val="30000"/>
                <a:satMod val="175000"/>
              </a:schemeClr>
            </a:gs>
            <a:gs pos="100000">
              <a:schemeClr val="dk2">
                <a:hueOff val="0"/>
                <a:satOff val="0"/>
                <a:lumOff val="0"/>
                <a:alphaOff val="0"/>
                <a:shade val="15000"/>
                <a:satMod val="175000"/>
              </a:schemeClr>
            </a:gs>
          </a:gsLst>
          <a:path path="circle">
            <a:fillToRect l="5000" t="100000" r="120000" b="10000"/>
          </a:path>
        </a:gra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0" kern="1200" dirty="0" smtClean="0"/>
            <a:t>Pregunta </a:t>
          </a:r>
          <a:r>
            <a:rPr lang="es-EC" sz="1500" b="0" kern="1200" dirty="0" smtClean="0"/>
            <a:t>3</a:t>
          </a:r>
          <a:endParaRPr lang="es-EC" sz="1500" b="0" kern="1200" dirty="0"/>
        </a:p>
      </dsp:txBody>
      <dsp:txXfrm rot="-5400000">
        <a:off x="1" y="2691645"/>
        <a:ext cx="888388" cy="380739"/>
      </dsp:txXfrm>
    </dsp:sp>
    <dsp:sp modelId="{E0148329-4CF9-4A1E-B94A-8CFC621BD69C}">
      <dsp:nvSpPr>
        <dsp:cNvPr id="0" name=""/>
        <dsp:cNvSpPr/>
      </dsp:nvSpPr>
      <dsp:spPr>
        <a:xfrm rot="5400000">
          <a:off x="4146528" y="-1010687"/>
          <a:ext cx="824932" cy="7341211"/>
        </a:xfrm>
        <a:prstGeom prst="round2Same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s-EC" sz="2000" kern="1200" dirty="0" smtClean="0">
              <a:latin typeface="Sansation"/>
            </a:rPr>
            <a:t>Señala que la mayoría de la población no está de acuerdo con las restricciones establecidas. </a:t>
          </a:r>
          <a:endParaRPr lang="es-EC" sz="2000" kern="1200" dirty="0"/>
        </a:p>
      </dsp:txBody>
      <dsp:txXfrm rot="-5400000">
        <a:off x="888389" y="2287722"/>
        <a:ext cx="7300941" cy="744392"/>
      </dsp:txXfrm>
    </dsp:sp>
    <dsp:sp modelId="{E3AC99FE-71DF-4159-98B9-79B851E6BC9A}">
      <dsp:nvSpPr>
        <dsp:cNvPr id="0" name=""/>
        <dsp:cNvSpPr/>
      </dsp:nvSpPr>
      <dsp:spPr>
        <a:xfrm rot="5400000">
          <a:off x="-190369" y="3560473"/>
          <a:ext cx="1269127" cy="888388"/>
        </a:xfrm>
        <a:prstGeom prst="chevron">
          <a:avLst/>
        </a:prstGeom>
        <a:gradFill rotWithShape="0">
          <a:gsLst>
            <a:gs pos="0">
              <a:schemeClr val="dk2">
                <a:hueOff val="0"/>
                <a:satOff val="0"/>
                <a:lumOff val="0"/>
                <a:alphaOff val="0"/>
                <a:shade val="63000"/>
                <a:satMod val="165000"/>
              </a:schemeClr>
            </a:gs>
            <a:gs pos="30000">
              <a:schemeClr val="dk2">
                <a:hueOff val="0"/>
                <a:satOff val="0"/>
                <a:lumOff val="0"/>
                <a:alphaOff val="0"/>
                <a:shade val="58000"/>
                <a:satMod val="165000"/>
              </a:schemeClr>
            </a:gs>
            <a:gs pos="75000">
              <a:schemeClr val="dk2">
                <a:hueOff val="0"/>
                <a:satOff val="0"/>
                <a:lumOff val="0"/>
                <a:alphaOff val="0"/>
                <a:shade val="30000"/>
                <a:satMod val="175000"/>
              </a:schemeClr>
            </a:gs>
            <a:gs pos="100000">
              <a:schemeClr val="dk2">
                <a:hueOff val="0"/>
                <a:satOff val="0"/>
                <a:lumOff val="0"/>
                <a:alphaOff val="0"/>
                <a:shade val="15000"/>
                <a:satMod val="175000"/>
              </a:schemeClr>
            </a:gs>
          </a:gsLst>
          <a:path path="circle">
            <a:fillToRect l="5000" t="100000" r="120000" b="10000"/>
          </a:path>
        </a:gra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0" kern="1200" dirty="0" smtClean="0"/>
            <a:t>Pregunta </a:t>
          </a:r>
          <a:r>
            <a:rPr lang="es-EC" sz="1500" b="0" kern="1200" dirty="0" smtClean="0"/>
            <a:t>4</a:t>
          </a:r>
          <a:endParaRPr lang="es-EC" sz="1500" b="0" kern="1200" dirty="0"/>
        </a:p>
      </dsp:txBody>
      <dsp:txXfrm rot="-5400000">
        <a:off x="1" y="3814297"/>
        <a:ext cx="888388" cy="380739"/>
      </dsp:txXfrm>
    </dsp:sp>
    <dsp:sp modelId="{939DF5BA-22C3-401F-8C15-BDA903D00CF1}">
      <dsp:nvSpPr>
        <dsp:cNvPr id="0" name=""/>
        <dsp:cNvSpPr/>
      </dsp:nvSpPr>
      <dsp:spPr>
        <a:xfrm rot="5400000">
          <a:off x="4146528" y="111964"/>
          <a:ext cx="824932" cy="7341211"/>
        </a:xfrm>
        <a:prstGeom prst="round2Same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s-EC" sz="2000" kern="1200" dirty="0" smtClean="0">
              <a:latin typeface="Sansation"/>
            </a:rPr>
            <a:t>Se puede determinar cuales son los servicios de red que son más utilizados por diferentes tipos de usuarios</a:t>
          </a:r>
          <a:endParaRPr lang="es-EC" sz="2000" kern="1200" dirty="0"/>
        </a:p>
      </dsp:txBody>
      <dsp:txXfrm rot="-5400000">
        <a:off x="888389" y="3410373"/>
        <a:ext cx="7300941" cy="74439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40027-421F-4B79-B5AD-03C7227E89AD}">
      <dsp:nvSpPr>
        <dsp:cNvPr id="0" name=""/>
        <dsp:cNvSpPr/>
      </dsp:nvSpPr>
      <dsp:spPr>
        <a:xfrm>
          <a:off x="0" y="0"/>
          <a:ext cx="7056783" cy="1164288"/>
        </a:xfrm>
        <a:prstGeom prst="rect">
          <a:avLst/>
        </a:prstGeom>
        <a:solidFill>
          <a:schemeClr val="accent4">
            <a:shade val="90000"/>
            <a:hueOff val="0"/>
            <a:satOff val="0"/>
            <a:lumOff val="0"/>
            <a:alphaOff val="0"/>
          </a:schemeClr>
        </a:solidFill>
        <a:ln>
          <a:noFill/>
        </a:ln>
        <a:effectLst>
          <a:outerShdw blurRad="50800" dist="25000" dir="5400000" rotWithShape="0">
            <a:srgbClr val="000000">
              <a:alpha val="40000"/>
            </a:srgbClr>
          </a:outerShdw>
        </a:effectLst>
      </dsp:spPr>
      <dsp:style>
        <a:lnRef idx="0">
          <a:scrgbClr r="0" g="0" b="0"/>
        </a:lnRef>
        <a:fillRef idx="1">
          <a:scrgbClr r="0" g="0" b="0"/>
        </a:fillRef>
        <a:effectRef idx="1">
          <a:scrgbClr r="0" g="0" b="0"/>
        </a:effectRef>
        <a:fontRef idx="minor"/>
      </dsp:style>
      <dsp:txBody>
        <a:bodyPr spcFirstLastPara="0" vert="horz" wrap="square" lIns="201930" tIns="201930" rIns="201930" bIns="201930" numCol="1" spcCol="1270" anchor="ctr" anchorCtr="0">
          <a:noAutofit/>
        </a:bodyPr>
        <a:lstStyle/>
        <a:p>
          <a:pPr lvl="0" algn="ctr" defTabSz="2355850">
            <a:lnSpc>
              <a:spcPct val="90000"/>
            </a:lnSpc>
            <a:spcBef>
              <a:spcPct val="0"/>
            </a:spcBef>
            <a:spcAft>
              <a:spcPct val="35000"/>
            </a:spcAft>
          </a:pPr>
          <a:r>
            <a:rPr lang="es-EC" sz="5300" kern="1200" dirty="0" smtClean="0"/>
            <a:t>Indicadores</a:t>
          </a:r>
          <a:endParaRPr lang="es-EC" sz="5300" kern="1200" dirty="0"/>
        </a:p>
      </dsp:txBody>
      <dsp:txXfrm>
        <a:off x="0" y="0"/>
        <a:ext cx="7056783" cy="1164288"/>
      </dsp:txXfrm>
    </dsp:sp>
    <dsp:sp modelId="{778A5967-FADA-480B-B5D4-A371B1BD4EEC}">
      <dsp:nvSpPr>
        <dsp:cNvPr id="0" name=""/>
        <dsp:cNvSpPr/>
      </dsp:nvSpPr>
      <dsp:spPr>
        <a:xfrm>
          <a:off x="861" y="1164288"/>
          <a:ext cx="1411012" cy="2445004"/>
        </a:xfrm>
        <a:prstGeom prst="rect">
          <a:avLst/>
        </a:prstGeom>
        <a:gradFill rotWithShape="0">
          <a:gsLst>
            <a:gs pos="0">
              <a:schemeClr val="accent4">
                <a:hueOff val="0"/>
                <a:satOff val="0"/>
                <a:lumOff val="0"/>
                <a:alphaOff val="0"/>
                <a:tint val="35000"/>
                <a:satMod val="260000"/>
              </a:schemeClr>
            </a:gs>
            <a:gs pos="30000">
              <a:schemeClr val="accent4">
                <a:hueOff val="0"/>
                <a:satOff val="0"/>
                <a:lumOff val="0"/>
                <a:alphaOff val="0"/>
                <a:tint val="38000"/>
                <a:satMod val="260000"/>
              </a:schemeClr>
            </a:gs>
            <a:gs pos="75000">
              <a:schemeClr val="accent4">
                <a:hueOff val="0"/>
                <a:satOff val="0"/>
                <a:lumOff val="0"/>
                <a:alphaOff val="0"/>
                <a:tint val="55000"/>
                <a:satMod val="255000"/>
              </a:schemeClr>
            </a:gs>
            <a:gs pos="100000">
              <a:schemeClr val="accent4">
                <a:hueOff val="0"/>
                <a:satOff val="0"/>
                <a:lumOff val="0"/>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Índice de Satisfacción del Usuario </a:t>
          </a:r>
          <a:endParaRPr lang="es-EC" sz="1700" kern="1200" dirty="0"/>
        </a:p>
      </dsp:txBody>
      <dsp:txXfrm>
        <a:off x="861" y="1164288"/>
        <a:ext cx="1411012" cy="2445004"/>
      </dsp:txXfrm>
    </dsp:sp>
    <dsp:sp modelId="{9C61A121-4F79-480C-98A9-759A8DAA7B7A}">
      <dsp:nvSpPr>
        <dsp:cNvPr id="0" name=""/>
        <dsp:cNvSpPr/>
      </dsp:nvSpPr>
      <dsp:spPr>
        <a:xfrm>
          <a:off x="1411873" y="1164288"/>
          <a:ext cx="1411012" cy="2445004"/>
        </a:xfrm>
        <a:prstGeom prst="rect">
          <a:avLst/>
        </a:prstGeom>
        <a:gradFill rotWithShape="0">
          <a:gsLst>
            <a:gs pos="0">
              <a:schemeClr val="accent4">
                <a:hueOff val="-1116192"/>
                <a:satOff val="6725"/>
                <a:lumOff val="539"/>
                <a:alphaOff val="0"/>
                <a:tint val="35000"/>
                <a:satMod val="260000"/>
              </a:schemeClr>
            </a:gs>
            <a:gs pos="30000">
              <a:schemeClr val="accent4">
                <a:hueOff val="-1116192"/>
                <a:satOff val="6725"/>
                <a:lumOff val="539"/>
                <a:alphaOff val="0"/>
                <a:tint val="38000"/>
                <a:satMod val="260000"/>
              </a:schemeClr>
            </a:gs>
            <a:gs pos="75000">
              <a:schemeClr val="accent4">
                <a:hueOff val="-1116192"/>
                <a:satOff val="6725"/>
                <a:lumOff val="539"/>
                <a:alphaOff val="0"/>
                <a:tint val="55000"/>
                <a:satMod val="255000"/>
              </a:schemeClr>
            </a:gs>
            <a:gs pos="100000">
              <a:schemeClr val="accent4">
                <a:hueOff val="-1116192"/>
                <a:satOff val="6725"/>
                <a:lumOff val="539"/>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Facilidad de Acceso</a:t>
          </a:r>
          <a:endParaRPr lang="es-EC" sz="1700" kern="1200" dirty="0"/>
        </a:p>
      </dsp:txBody>
      <dsp:txXfrm>
        <a:off x="1411873" y="1164288"/>
        <a:ext cx="1411012" cy="2445004"/>
      </dsp:txXfrm>
    </dsp:sp>
    <dsp:sp modelId="{DA57DB3D-FA96-41D0-B62D-0C5F29F941CA}">
      <dsp:nvSpPr>
        <dsp:cNvPr id="0" name=""/>
        <dsp:cNvSpPr/>
      </dsp:nvSpPr>
      <dsp:spPr>
        <a:xfrm>
          <a:off x="2822885" y="1164288"/>
          <a:ext cx="1411012" cy="2445004"/>
        </a:xfrm>
        <a:prstGeom prst="rect">
          <a:avLst/>
        </a:prstGeom>
        <a:gradFill rotWithShape="0">
          <a:gsLst>
            <a:gs pos="0">
              <a:schemeClr val="accent4">
                <a:hueOff val="-2232385"/>
                <a:satOff val="13449"/>
                <a:lumOff val="1078"/>
                <a:alphaOff val="0"/>
                <a:tint val="35000"/>
                <a:satMod val="260000"/>
              </a:schemeClr>
            </a:gs>
            <a:gs pos="30000">
              <a:schemeClr val="accent4">
                <a:hueOff val="-2232385"/>
                <a:satOff val="13449"/>
                <a:lumOff val="1078"/>
                <a:alphaOff val="0"/>
                <a:tint val="38000"/>
                <a:satMod val="260000"/>
              </a:schemeClr>
            </a:gs>
            <a:gs pos="75000">
              <a:schemeClr val="accent4">
                <a:hueOff val="-2232385"/>
                <a:satOff val="13449"/>
                <a:lumOff val="1078"/>
                <a:alphaOff val="0"/>
                <a:tint val="55000"/>
                <a:satMod val="255000"/>
              </a:schemeClr>
            </a:gs>
            <a:gs pos="100000">
              <a:schemeClr val="accent4">
                <a:hueOff val="-2232385"/>
                <a:satOff val="13449"/>
                <a:lumOff val="1078"/>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Disponibilidad</a:t>
          </a:r>
          <a:endParaRPr lang="es-EC" sz="1700" kern="1200" dirty="0"/>
        </a:p>
      </dsp:txBody>
      <dsp:txXfrm>
        <a:off x="2822885" y="1164288"/>
        <a:ext cx="1411012" cy="2445004"/>
      </dsp:txXfrm>
    </dsp:sp>
    <dsp:sp modelId="{AE7F4D17-6FED-4F6F-AD7A-E411256B0757}">
      <dsp:nvSpPr>
        <dsp:cNvPr id="0" name=""/>
        <dsp:cNvSpPr/>
      </dsp:nvSpPr>
      <dsp:spPr>
        <a:xfrm>
          <a:off x="4233898" y="1164288"/>
          <a:ext cx="1411012" cy="2445004"/>
        </a:xfrm>
        <a:prstGeom prst="rect">
          <a:avLst/>
        </a:prstGeom>
        <a:gradFill rotWithShape="0">
          <a:gsLst>
            <a:gs pos="0">
              <a:schemeClr val="accent4">
                <a:hueOff val="-3348577"/>
                <a:satOff val="20174"/>
                <a:lumOff val="1617"/>
                <a:alphaOff val="0"/>
                <a:tint val="35000"/>
                <a:satMod val="260000"/>
              </a:schemeClr>
            </a:gs>
            <a:gs pos="30000">
              <a:schemeClr val="accent4">
                <a:hueOff val="-3348577"/>
                <a:satOff val="20174"/>
                <a:lumOff val="1617"/>
                <a:alphaOff val="0"/>
                <a:tint val="38000"/>
                <a:satMod val="260000"/>
              </a:schemeClr>
            </a:gs>
            <a:gs pos="75000">
              <a:schemeClr val="accent4">
                <a:hueOff val="-3348577"/>
                <a:satOff val="20174"/>
                <a:lumOff val="1617"/>
                <a:alphaOff val="0"/>
                <a:tint val="55000"/>
                <a:satMod val="255000"/>
              </a:schemeClr>
            </a:gs>
            <a:gs pos="100000">
              <a:schemeClr val="accent4">
                <a:hueOff val="-3348577"/>
                <a:satOff val="20174"/>
                <a:lumOff val="1617"/>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Restricciones</a:t>
          </a:r>
          <a:endParaRPr lang="es-EC" sz="1700" kern="1200" dirty="0"/>
        </a:p>
      </dsp:txBody>
      <dsp:txXfrm>
        <a:off x="4233898" y="1164288"/>
        <a:ext cx="1411012" cy="2445004"/>
      </dsp:txXfrm>
    </dsp:sp>
    <dsp:sp modelId="{8CFC4CF3-FF16-45AD-ABD2-3A75AA03DA62}">
      <dsp:nvSpPr>
        <dsp:cNvPr id="0" name=""/>
        <dsp:cNvSpPr/>
      </dsp:nvSpPr>
      <dsp:spPr>
        <a:xfrm>
          <a:off x="5644910" y="1164288"/>
          <a:ext cx="1411012" cy="2445004"/>
        </a:xfrm>
        <a:prstGeom prst="rect">
          <a:avLst/>
        </a:prstGeom>
        <a:gradFill rotWithShape="0">
          <a:gsLst>
            <a:gs pos="0">
              <a:schemeClr val="accent4">
                <a:hueOff val="-4464770"/>
                <a:satOff val="26899"/>
                <a:lumOff val="2156"/>
                <a:alphaOff val="0"/>
                <a:tint val="35000"/>
                <a:satMod val="260000"/>
              </a:schemeClr>
            </a:gs>
            <a:gs pos="30000">
              <a:schemeClr val="accent4">
                <a:hueOff val="-4464770"/>
                <a:satOff val="26899"/>
                <a:lumOff val="2156"/>
                <a:alphaOff val="0"/>
                <a:tint val="38000"/>
                <a:satMod val="260000"/>
              </a:schemeClr>
            </a:gs>
            <a:gs pos="75000">
              <a:schemeClr val="accent4">
                <a:hueOff val="-4464770"/>
                <a:satOff val="26899"/>
                <a:lumOff val="2156"/>
                <a:alphaOff val="0"/>
                <a:tint val="55000"/>
                <a:satMod val="255000"/>
              </a:schemeClr>
            </a:gs>
            <a:gs pos="100000">
              <a:schemeClr val="accent4">
                <a:hueOff val="-4464770"/>
                <a:satOff val="26899"/>
                <a:lumOff val="2156"/>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smtClean="0"/>
            <a:t>Velocidad de Servicio de Internet</a:t>
          </a:r>
          <a:endParaRPr lang="es-EC" sz="1700" kern="1200" dirty="0"/>
        </a:p>
      </dsp:txBody>
      <dsp:txXfrm>
        <a:off x="5644910" y="1164288"/>
        <a:ext cx="1411012" cy="2445004"/>
      </dsp:txXfrm>
    </dsp:sp>
    <dsp:sp modelId="{66EEBA41-E059-4FEA-B0BF-CEF6FF82CDCE}">
      <dsp:nvSpPr>
        <dsp:cNvPr id="0" name=""/>
        <dsp:cNvSpPr/>
      </dsp:nvSpPr>
      <dsp:spPr>
        <a:xfrm>
          <a:off x="0" y="3609292"/>
          <a:ext cx="7056783" cy="271667"/>
        </a:xfrm>
        <a:prstGeom prst="rect">
          <a:avLst/>
        </a:prstGeom>
        <a:solidFill>
          <a:schemeClr val="accent4">
            <a:shade val="90000"/>
            <a:hueOff val="0"/>
            <a:satOff val="0"/>
            <a:lumOff val="0"/>
            <a:alphaOff val="0"/>
          </a:schemeClr>
        </a:solidFill>
        <a:ln>
          <a:noFill/>
        </a:ln>
        <a:effectLst>
          <a:outerShdw blurRad="50800" dist="25000" dir="5400000" rotWithShape="0">
            <a:srgbClr val="000000">
              <a:alpha val="40000"/>
            </a:srgbClr>
          </a:outerShdw>
        </a:effectLst>
      </dsp:spPr>
      <dsp:style>
        <a:lnRef idx="0">
          <a:scrgbClr r="0" g="0" b="0"/>
        </a:lnRef>
        <a:fillRef idx="1">
          <a:scrgbClr r="0" g="0" b="0"/>
        </a:fillRef>
        <a:effectRef idx="1">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A14CB-47F6-4732-9B06-D2524EE7CD37}">
      <dsp:nvSpPr>
        <dsp:cNvPr id="0" name=""/>
        <dsp:cNvSpPr/>
      </dsp:nvSpPr>
      <dsp:spPr>
        <a:xfrm>
          <a:off x="0" y="312399"/>
          <a:ext cx="8229599" cy="1234800"/>
        </a:xfrm>
        <a:prstGeom prst="rect">
          <a:avLst/>
        </a:prstGeom>
        <a:solidFill>
          <a:schemeClr val="bg1">
            <a:alpha val="90000"/>
          </a:schemeClr>
        </a:solidFill>
        <a:ln w="12700" cap="flat" cmpd="sng" algn="ctr">
          <a:solidFill>
            <a:schemeClr val="accent3">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En el edificio MED se encuentran los laboratorios del Departamento Ciencias de la Computación y se mantiene 3 puntos de acceso en cada piso.</a:t>
          </a:r>
          <a:endParaRPr lang="es-ES" sz="1600" kern="1200" dirty="0">
            <a:solidFill>
              <a:schemeClr val="tx2"/>
            </a:solidFill>
            <a:latin typeface="Sansation" pitchFamily="2" charset="0"/>
          </a:endParaRPr>
        </a:p>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Cobertura inestable.</a:t>
          </a:r>
          <a:endParaRPr lang="es-ES" sz="1600" kern="1200" dirty="0">
            <a:solidFill>
              <a:schemeClr val="tx2"/>
            </a:solidFill>
            <a:latin typeface="Sansation" pitchFamily="2" charset="0"/>
          </a:endParaRPr>
        </a:p>
      </dsp:txBody>
      <dsp:txXfrm>
        <a:off x="0" y="312399"/>
        <a:ext cx="8229599" cy="1234800"/>
      </dsp:txXfrm>
    </dsp:sp>
    <dsp:sp modelId="{EE35350E-DF12-4DF7-9B7F-D1C2F22DAEF0}">
      <dsp:nvSpPr>
        <dsp:cNvPr id="0" name=""/>
        <dsp:cNvSpPr/>
      </dsp:nvSpPr>
      <dsp:spPr>
        <a:xfrm>
          <a:off x="411480" y="76239"/>
          <a:ext cx="5760720" cy="472320"/>
        </a:xfrm>
        <a:prstGeom prst="roundRect">
          <a:avLst/>
        </a:prstGeom>
        <a:gradFill rotWithShape="0">
          <a:gsLst>
            <a:gs pos="0">
              <a:schemeClr val="accent3">
                <a:hueOff val="0"/>
                <a:satOff val="0"/>
                <a:lumOff val="0"/>
                <a:alphaOff val="0"/>
                <a:shade val="63000"/>
                <a:satMod val="165000"/>
              </a:schemeClr>
            </a:gs>
            <a:gs pos="30000">
              <a:schemeClr val="accent3">
                <a:hueOff val="0"/>
                <a:satOff val="0"/>
                <a:lumOff val="0"/>
                <a:alphaOff val="0"/>
                <a:shade val="58000"/>
                <a:satMod val="165000"/>
              </a:schemeClr>
            </a:gs>
            <a:gs pos="75000">
              <a:schemeClr val="accent3">
                <a:hueOff val="0"/>
                <a:satOff val="0"/>
                <a:lumOff val="0"/>
                <a:alphaOff val="0"/>
                <a:shade val="30000"/>
                <a:satMod val="175000"/>
              </a:schemeClr>
            </a:gs>
            <a:gs pos="100000">
              <a:schemeClr val="accent3">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711200" rtl="0">
            <a:lnSpc>
              <a:spcPct val="90000"/>
            </a:lnSpc>
            <a:spcBef>
              <a:spcPct val="0"/>
            </a:spcBef>
            <a:spcAft>
              <a:spcPct val="35000"/>
            </a:spcAft>
          </a:pPr>
          <a:r>
            <a:rPr lang="es-ES" sz="1600" b="1" u="none" kern="1200" dirty="0" smtClean="0">
              <a:latin typeface="Sansation" pitchFamily="2" charset="0"/>
            </a:rPr>
            <a:t>Ubicación actual de los puntos de acceso</a:t>
          </a:r>
          <a:endParaRPr lang="es-ES" sz="1600" u="none" kern="1200" dirty="0">
            <a:latin typeface="Sansation" pitchFamily="2" charset="0"/>
          </a:endParaRPr>
        </a:p>
      </dsp:txBody>
      <dsp:txXfrm>
        <a:off x="434537" y="99296"/>
        <a:ext cx="5714606" cy="426206"/>
      </dsp:txXfrm>
    </dsp:sp>
    <dsp:sp modelId="{D3198060-CAEB-4B31-AE2E-39DAC3EB6F79}">
      <dsp:nvSpPr>
        <dsp:cNvPr id="0" name=""/>
        <dsp:cNvSpPr/>
      </dsp:nvSpPr>
      <dsp:spPr>
        <a:xfrm>
          <a:off x="0" y="1869759"/>
          <a:ext cx="8229599" cy="1486800"/>
        </a:xfrm>
        <a:prstGeom prst="rect">
          <a:avLst/>
        </a:prstGeom>
        <a:solidFill>
          <a:schemeClr val="bg1">
            <a:alpha val="90000"/>
          </a:schemeClr>
        </a:solidFill>
        <a:ln w="12700" cap="flat" cmpd="sng" algn="ctr">
          <a:solidFill>
            <a:schemeClr val="accent3">
              <a:hueOff val="5625132"/>
              <a:satOff val="-8440"/>
              <a:lumOff val="-1373"/>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Existencia de punto muerto o el agujero de cobertura.</a:t>
          </a:r>
          <a:endParaRPr lang="es-ES" sz="1600" kern="1200" dirty="0">
            <a:solidFill>
              <a:schemeClr val="tx2"/>
            </a:solidFill>
            <a:latin typeface="Sansation" pitchFamily="2" charset="0"/>
          </a:endParaRPr>
        </a:p>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Los puntos de acceso instalados dentro de cada piso del edificio de la MED no alcanza su rango máximo,  porque el alcance se reduce por la interferencia de obstáculos de las cosas tales como paredes, techos y otras redes y dispositivos inalámbricos (interferencia fuerte como la red inalámbrica de un AP que se encuentra cerca de otro).</a:t>
          </a:r>
          <a:endParaRPr lang="es-ES" sz="1600" kern="1200" dirty="0">
            <a:solidFill>
              <a:schemeClr val="tx2"/>
            </a:solidFill>
            <a:latin typeface="Sansation" pitchFamily="2" charset="0"/>
          </a:endParaRPr>
        </a:p>
      </dsp:txBody>
      <dsp:txXfrm>
        <a:off x="0" y="1869759"/>
        <a:ext cx="8229599" cy="1486800"/>
      </dsp:txXfrm>
    </dsp:sp>
    <dsp:sp modelId="{1E94DF86-9302-4E12-9D34-B79279A8FCC6}">
      <dsp:nvSpPr>
        <dsp:cNvPr id="0" name=""/>
        <dsp:cNvSpPr/>
      </dsp:nvSpPr>
      <dsp:spPr>
        <a:xfrm>
          <a:off x="411480" y="1633599"/>
          <a:ext cx="5760720" cy="472320"/>
        </a:xfrm>
        <a:prstGeom prst="roundRect">
          <a:avLst/>
        </a:prstGeom>
        <a:gradFill rotWithShape="0">
          <a:gsLst>
            <a:gs pos="0">
              <a:schemeClr val="accent3">
                <a:hueOff val="5625132"/>
                <a:satOff val="-8440"/>
                <a:lumOff val="-1373"/>
                <a:alphaOff val="0"/>
                <a:shade val="63000"/>
                <a:satMod val="165000"/>
              </a:schemeClr>
            </a:gs>
            <a:gs pos="30000">
              <a:schemeClr val="accent3">
                <a:hueOff val="5625132"/>
                <a:satOff val="-8440"/>
                <a:lumOff val="-1373"/>
                <a:alphaOff val="0"/>
                <a:shade val="58000"/>
                <a:satMod val="165000"/>
              </a:schemeClr>
            </a:gs>
            <a:gs pos="75000">
              <a:schemeClr val="accent3">
                <a:hueOff val="5625132"/>
                <a:satOff val="-8440"/>
                <a:lumOff val="-1373"/>
                <a:alphaOff val="0"/>
                <a:shade val="30000"/>
                <a:satMod val="175000"/>
              </a:schemeClr>
            </a:gs>
            <a:gs pos="100000">
              <a:schemeClr val="accent3">
                <a:hueOff val="5625132"/>
                <a:satOff val="-8440"/>
                <a:lumOff val="-1373"/>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711200" rtl="0">
            <a:lnSpc>
              <a:spcPct val="90000"/>
            </a:lnSpc>
            <a:spcBef>
              <a:spcPct val="0"/>
            </a:spcBef>
            <a:spcAft>
              <a:spcPct val="35000"/>
            </a:spcAft>
          </a:pPr>
          <a:r>
            <a:rPr lang="es-EC" sz="1600" b="1" kern="1200" dirty="0" smtClean="0">
              <a:latin typeface="Sansation" pitchFamily="2" charset="0"/>
            </a:rPr>
            <a:t>Porque esta mal:</a:t>
          </a:r>
          <a:endParaRPr lang="es-ES" sz="1600" b="1" kern="1200" dirty="0">
            <a:latin typeface="Sansation" pitchFamily="2" charset="0"/>
          </a:endParaRPr>
        </a:p>
      </dsp:txBody>
      <dsp:txXfrm>
        <a:off x="434537" y="1656656"/>
        <a:ext cx="5714606" cy="426206"/>
      </dsp:txXfrm>
    </dsp:sp>
    <dsp:sp modelId="{E38A0D6F-DC69-45CA-9CD2-6C8FDCFE704E}">
      <dsp:nvSpPr>
        <dsp:cNvPr id="0" name=""/>
        <dsp:cNvSpPr/>
      </dsp:nvSpPr>
      <dsp:spPr>
        <a:xfrm>
          <a:off x="0" y="3679119"/>
          <a:ext cx="8229599" cy="1285200"/>
        </a:xfrm>
        <a:prstGeom prst="rect">
          <a:avLst/>
        </a:prstGeom>
        <a:solidFill>
          <a:schemeClr val="bg1">
            <a:alpha val="90000"/>
          </a:schemeClr>
        </a:solidFill>
        <a:ln w="12700" cap="flat" cmpd="sng" algn="ctr">
          <a:solidFill>
            <a:schemeClr val="accent3">
              <a:hueOff val="11250264"/>
              <a:satOff val="-16880"/>
              <a:lumOff val="-2745"/>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La ubicación del punto de acceso en un lugar céntrico.</a:t>
          </a:r>
          <a:endParaRPr lang="es-ES" sz="1600" kern="1200" dirty="0">
            <a:solidFill>
              <a:schemeClr val="tx2"/>
            </a:solidFill>
            <a:latin typeface="Sansation" pitchFamily="2" charset="0"/>
          </a:endParaRPr>
        </a:p>
        <a:p>
          <a:pPr marL="171450" lvl="1" indent="-171450" algn="l" defTabSz="711200" rtl="0">
            <a:lnSpc>
              <a:spcPct val="90000"/>
            </a:lnSpc>
            <a:spcBef>
              <a:spcPct val="0"/>
            </a:spcBef>
            <a:spcAft>
              <a:spcPct val="15000"/>
            </a:spcAft>
            <a:buChar char="••"/>
          </a:pPr>
          <a:r>
            <a:rPr lang="es-EC" sz="1600" kern="1200" dirty="0" smtClean="0">
              <a:solidFill>
                <a:schemeClr val="tx2"/>
              </a:solidFill>
              <a:latin typeface="Sansation" pitchFamily="2" charset="0"/>
            </a:rPr>
            <a:t>No colocar el punto de acceso ni cerca de paredes ni objetos metálicos.</a:t>
          </a:r>
          <a:endParaRPr lang="es-ES" sz="1600" kern="1200" dirty="0">
            <a:solidFill>
              <a:schemeClr val="tx2"/>
            </a:solidFill>
            <a:latin typeface="Sansation" pitchFamily="2" charset="0"/>
          </a:endParaRPr>
        </a:p>
        <a:p>
          <a:pPr marL="171450" lvl="1" indent="-171450" algn="l" defTabSz="711200">
            <a:lnSpc>
              <a:spcPct val="90000"/>
            </a:lnSpc>
            <a:spcBef>
              <a:spcPct val="0"/>
            </a:spcBef>
            <a:spcAft>
              <a:spcPct val="15000"/>
            </a:spcAft>
            <a:buChar char="••"/>
          </a:pPr>
          <a:r>
            <a:rPr lang="es-EC" sz="1600" kern="1200" dirty="0" smtClean="0">
              <a:solidFill>
                <a:schemeClr val="tx2"/>
              </a:solidFill>
              <a:latin typeface="Sansation" pitchFamily="2" charset="0"/>
            </a:rPr>
            <a:t>Remplazar la antena del </a:t>
          </a:r>
          <a:r>
            <a:rPr lang="es-EC" sz="1600" kern="1200" dirty="0" err="1" smtClean="0">
              <a:solidFill>
                <a:schemeClr val="tx2"/>
              </a:solidFill>
              <a:latin typeface="Sansation" pitchFamily="2" charset="0"/>
            </a:rPr>
            <a:t>router</a:t>
          </a:r>
          <a:r>
            <a:rPr lang="es-EC" sz="1600" kern="1200" dirty="0" smtClean="0">
              <a:solidFill>
                <a:schemeClr val="tx2"/>
              </a:solidFill>
              <a:latin typeface="Sansation" pitchFamily="2" charset="0"/>
            </a:rPr>
            <a:t>.</a:t>
          </a:r>
          <a:endParaRPr lang="es-ES" sz="1600" kern="1200" dirty="0">
            <a:solidFill>
              <a:schemeClr val="tx2"/>
            </a:solidFill>
            <a:latin typeface="Sansation" pitchFamily="2" charset="0"/>
          </a:endParaRPr>
        </a:p>
      </dsp:txBody>
      <dsp:txXfrm>
        <a:off x="0" y="3679119"/>
        <a:ext cx="8229599" cy="1285200"/>
      </dsp:txXfrm>
    </dsp:sp>
    <dsp:sp modelId="{61702067-7329-4A0D-A59F-A658C43E2392}">
      <dsp:nvSpPr>
        <dsp:cNvPr id="0" name=""/>
        <dsp:cNvSpPr/>
      </dsp:nvSpPr>
      <dsp:spPr>
        <a:xfrm>
          <a:off x="411480" y="3442959"/>
          <a:ext cx="5760720" cy="472320"/>
        </a:xfrm>
        <a:prstGeom prst="roundRect">
          <a:avLst/>
        </a:prstGeom>
        <a:gradFill rotWithShape="0">
          <a:gsLst>
            <a:gs pos="0">
              <a:schemeClr val="accent3">
                <a:hueOff val="11250264"/>
                <a:satOff val="-16880"/>
                <a:lumOff val="-2745"/>
                <a:alphaOff val="0"/>
                <a:shade val="63000"/>
                <a:satMod val="165000"/>
              </a:schemeClr>
            </a:gs>
            <a:gs pos="30000">
              <a:schemeClr val="accent3">
                <a:hueOff val="11250264"/>
                <a:satOff val="-16880"/>
                <a:lumOff val="-2745"/>
                <a:alphaOff val="0"/>
                <a:shade val="58000"/>
                <a:satMod val="165000"/>
              </a:schemeClr>
            </a:gs>
            <a:gs pos="75000">
              <a:schemeClr val="accent3">
                <a:hueOff val="11250264"/>
                <a:satOff val="-16880"/>
                <a:lumOff val="-2745"/>
                <a:alphaOff val="0"/>
                <a:shade val="30000"/>
                <a:satMod val="175000"/>
              </a:schemeClr>
            </a:gs>
            <a:gs pos="100000">
              <a:schemeClr val="accent3">
                <a:hueOff val="11250264"/>
                <a:satOff val="-16880"/>
                <a:lumOff val="-2745"/>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711200" rtl="0">
            <a:lnSpc>
              <a:spcPct val="90000"/>
            </a:lnSpc>
            <a:spcBef>
              <a:spcPct val="0"/>
            </a:spcBef>
            <a:spcAft>
              <a:spcPct val="35000"/>
            </a:spcAft>
          </a:pPr>
          <a:r>
            <a:rPr lang="es-EC" sz="1600" b="1" kern="1200" dirty="0" smtClean="0">
              <a:latin typeface="Sansation" pitchFamily="2" charset="0"/>
            </a:rPr>
            <a:t>Recomendaciones:</a:t>
          </a:r>
          <a:endParaRPr lang="es-ES" sz="1600" b="1" kern="1200" dirty="0">
            <a:latin typeface="Sansation" pitchFamily="2" charset="0"/>
          </a:endParaRPr>
        </a:p>
      </dsp:txBody>
      <dsp:txXfrm>
        <a:off x="434537" y="3466016"/>
        <a:ext cx="5714606" cy="42620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DFD1C0-DF85-4FD7-A8EA-C5DE89342111}">
      <dsp:nvSpPr>
        <dsp:cNvPr id="0" name=""/>
        <dsp:cNvSpPr/>
      </dsp:nvSpPr>
      <dsp:spPr>
        <a:xfrm>
          <a:off x="2438756" y="1561296"/>
          <a:ext cx="1832721" cy="290736"/>
        </a:xfrm>
        <a:custGeom>
          <a:avLst/>
          <a:gdLst/>
          <a:ahLst/>
          <a:cxnLst/>
          <a:rect l="0" t="0" r="0" b="0"/>
          <a:pathLst>
            <a:path>
              <a:moveTo>
                <a:pt x="0" y="0"/>
              </a:moveTo>
              <a:lnTo>
                <a:pt x="0" y="198128"/>
              </a:lnTo>
              <a:lnTo>
                <a:pt x="1832721" y="198128"/>
              </a:lnTo>
              <a:lnTo>
                <a:pt x="1832721" y="2907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94C176-5A28-4426-BDFA-5331CED7E385}">
      <dsp:nvSpPr>
        <dsp:cNvPr id="0" name=""/>
        <dsp:cNvSpPr/>
      </dsp:nvSpPr>
      <dsp:spPr>
        <a:xfrm>
          <a:off x="2438756" y="1561296"/>
          <a:ext cx="610907" cy="290736"/>
        </a:xfrm>
        <a:custGeom>
          <a:avLst/>
          <a:gdLst/>
          <a:ahLst/>
          <a:cxnLst/>
          <a:rect l="0" t="0" r="0" b="0"/>
          <a:pathLst>
            <a:path>
              <a:moveTo>
                <a:pt x="0" y="0"/>
              </a:moveTo>
              <a:lnTo>
                <a:pt x="0" y="198128"/>
              </a:lnTo>
              <a:lnTo>
                <a:pt x="610907" y="198128"/>
              </a:lnTo>
              <a:lnTo>
                <a:pt x="610907" y="2907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E7E6C8-122B-4ECE-8952-3D1721FB68CC}">
      <dsp:nvSpPr>
        <dsp:cNvPr id="0" name=""/>
        <dsp:cNvSpPr/>
      </dsp:nvSpPr>
      <dsp:spPr>
        <a:xfrm>
          <a:off x="1827849" y="1561296"/>
          <a:ext cx="610907" cy="290736"/>
        </a:xfrm>
        <a:custGeom>
          <a:avLst/>
          <a:gdLst/>
          <a:ahLst/>
          <a:cxnLst/>
          <a:rect l="0" t="0" r="0" b="0"/>
          <a:pathLst>
            <a:path>
              <a:moveTo>
                <a:pt x="610907" y="0"/>
              </a:moveTo>
              <a:lnTo>
                <a:pt x="610907" y="198128"/>
              </a:lnTo>
              <a:lnTo>
                <a:pt x="0" y="198128"/>
              </a:lnTo>
              <a:lnTo>
                <a:pt x="0" y="2907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CCFA58-E910-4D34-B489-18FD813566DA}">
      <dsp:nvSpPr>
        <dsp:cNvPr id="0" name=""/>
        <dsp:cNvSpPr/>
      </dsp:nvSpPr>
      <dsp:spPr>
        <a:xfrm>
          <a:off x="606035" y="1561296"/>
          <a:ext cx="1832721" cy="290736"/>
        </a:xfrm>
        <a:custGeom>
          <a:avLst/>
          <a:gdLst/>
          <a:ahLst/>
          <a:cxnLst/>
          <a:rect l="0" t="0" r="0" b="0"/>
          <a:pathLst>
            <a:path>
              <a:moveTo>
                <a:pt x="1832721" y="0"/>
              </a:moveTo>
              <a:lnTo>
                <a:pt x="1832721" y="198128"/>
              </a:lnTo>
              <a:lnTo>
                <a:pt x="0" y="198128"/>
              </a:lnTo>
              <a:lnTo>
                <a:pt x="0" y="2907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958C77-D3AE-4E75-8FA5-2FB8929E440B}">
      <dsp:nvSpPr>
        <dsp:cNvPr id="0" name=""/>
        <dsp:cNvSpPr/>
      </dsp:nvSpPr>
      <dsp:spPr>
        <a:xfrm>
          <a:off x="1827849" y="635772"/>
          <a:ext cx="610907" cy="290736"/>
        </a:xfrm>
        <a:custGeom>
          <a:avLst/>
          <a:gdLst/>
          <a:ahLst/>
          <a:cxnLst/>
          <a:rect l="0" t="0" r="0" b="0"/>
          <a:pathLst>
            <a:path>
              <a:moveTo>
                <a:pt x="0" y="0"/>
              </a:moveTo>
              <a:lnTo>
                <a:pt x="0" y="198128"/>
              </a:lnTo>
              <a:lnTo>
                <a:pt x="610907" y="198128"/>
              </a:lnTo>
              <a:lnTo>
                <a:pt x="610907" y="2907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3C1AD9-6A10-4C09-A4CD-629CBDF7C2A1}">
      <dsp:nvSpPr>
        <dsp:cNvPr id="0" name=""/>
        <dsp:cNvSpPr/>
      </dsp:nvSpPr>
      <dsp:spPr>
        <a:xfrm>
          <a:off x="1216942" y="635772"/>
          <a:ext cx="610907" cy="290736"/>
        </a:xfrm>
        <a:custGeom>
          <a:avLst/>
          <a:gdLst/>
          <a:ahLst/>
          <a:cxnLst/>
          <a:rect l="0" t="0" r="0" b="0"/>
          <a:pathLst>
            <a:path>
              <a:moveTo>
                <a:pt x="610907" y="0"/>
              </a:moveTo>
              <a:lnTo>
                <a:pt x="610907" y="198128"/>
              </a:lnTo>
              <a:lnTo>
                <a:pt x="0" y="198128"/>
              </a:lnTo>
              <a:lnTo>
                <a:pt x="0" y="2907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899EB1-38D7-4906-8788-52C9FC1C87EC}">
      <dsp:nvSpPr>
        <dsp:cNvPr id="0" name=""/>
        <dsp:cNvSpPr/>
      </dsp:nvSpPr>
      <dsp:spPr>
        <a:xfrm>
          <a:off x="1328016" y="984"/>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3C3757-0F7B-4ECE-8732-F160CCB022C7}">
      <dsp:nvSpPr>
        <dsp:cNvPr id="0" name=""/>
        <dsp:cNvSpPr/>
      </dsp:nvSpPr>
      <dsp:spPr>
        <a:xfrm>
          <a:off x="1439090" y="106504"/>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b="1" kern="1200"/>
            <a:t>10.1.16.0/22</a:t>
          </a:r>
        </a:p>
      </dsp:txBody>
      <dsp:txXfrm>
        <a:off x="1457682" y="125096"/>
        <a:ext cx="962482" cy="597603"/>
      </dsp:txXfrm>
    </dsp:sp>
    <dsp:sp modelId="{E8D29B38-234D-49B5-AD68-EC5AA69BE128}">
      <dsp:nvSpPr>
        <dsp:cNvPr id="0" name=""/>
        <dsp:cNvSpPr/>
      </dsp:nvSpPr>
      <dsp:spPr>
        <a:xfrm>
          <a:off x="717109" y="926508"/>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51D35A-D247-4981-8BBB-16EB94F82CF6}">
      <dsp:nvSpPr>
        <dsp:cNvPr id="0" name=""/>
        <dsp:cNvSpPr/>
      </dsp:nvSpPr>
      <dsp:spPr>
        <a:xfrm>
          <a:off x="828183" y="1032028"/>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a:t>Alumnos</a:t>
          </a:r>
        </a:p>
        <a:p>
          <a:pPr lvl="0" algn="ctr" defTabSz="444500">
            <a:lnSpc>
              <a:spcPct val="90000"/>
            </a:lnSpc>
            <a:spcBef>
              <a:spcPct val="0"/>
            </a:spcBef>
            <a:spcAft>
              <a:spcPct val="35000"/>
            </a:spcAft>
          </a:pPr>
          <a:r>
            <a:rPr lang="es-ES" sz="1000" kern="1200"/>
            <a:t>10.1.16.0/24</a:t>
          </a:r>
        </a:p>
      </dsp:txBody>
      <dsp:txXfrm>
        <a:off x="846775" y="1050620"/>
        <a:ext cx="962482" cy="597603"/>
      </dsp:txXfrm>
    </dsp:sp>
    <dsp:sp modelId="{5EC71CEB-A03D-4E30-9E4A-D539D2664F78}">
      <dsp:nvSpPr>
        <dsp:cNvPr id="0" name=""/>
        <dsp:cNvSpPr/>
      </dsp:nvSpPr>
      <dsp:spPr>
        <a:xfrm>
          <a:off x="1938923" y="926508"/>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5C0E3-3DE1-40C0-8966-ACF8D0CC9DC5}">
      <dsp:nvSpPr>
        <dsp:cNvPr id="0" name=""/>
        <dsp:cNvSpPr/>
      </dsp:nvSpPr>
      <dsp:spPr>
        <a:xfrm>
          <a:off x="2049997" y="1032028"/>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a:t>10.1.17.0/24</a:t>
          </a:r>
        </a:p>
      </dsp:txBody>
      <dsp:txXfrm>
        <a:off x="2068589" y="1050620"/>
        <a:ext cx="962482" cy="597603"/>
      </dsp:txXfrm>
    </dsp:sp>
    <dsp:sp modelId="{34836A3C-5BD3-4DCD-A8BF-A246B34A00F2}">
      <dsp:nvSpPr>
        <dsp:cNvPr id="0" name=""/>
        <dsp:cNvSpPr/>
      </dsp:nvSpPr>
      <dsp:spPr>
        <a:xfrm>
          <a:off x="106202" y="1852032"/>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BD60A8-1AD7-408B-A268-6611F29FAA7A}">
      <dsp:nvSpPr>
        <dsp:cNvPr id="0" name=""/>
        <dsp:cNvSpPr/>
      </dsp:nvSpPr>
      <dsp:spPr>
        <a:xfrm>
          <a:off x="217276" y="1957552"/>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a:t>Docentes</a:t>
          </a:r>
        </a:p>
        <a:p>
          <a:pPr lvl="0" algn="ctr" defTabSz="444500">
            <a:lnSpc>
              <a:spcPct val="90000"/>
            </a:lnSpc>
            <a:spcBef>
              <a:spcPct val="0"/>
            </a:spcBef>
            <a:spcAft>
              <a:spcPct val="35000"/>
            </a:spcAft>
          </a:pPr>
          <a:r>
            <a:rPr lang="es-ES" sz="1000" kern="1200"/>
            <a:t>10.1.17.0/26</a:t>
          </a:r>
        </a:p>
      </dsp:txBody>
      <dsp:txXfrm>
        <a:off x="235868" y="1976144"/>
        <a:ext cx="962482" cy="597603"/>
      </dsp:txXfrm>
    </dsp:sp>
    <dsp:sp modelId="{055B79C3-F137-4766-BBFF-43D944EFF4B8}">
      <dsp:nvSpPr>
        <dsp:cNvPr id="0" name=""/>
        <dsp:cNvSpPr/>
      </dsp:nvSpPr>
      <dsp:spPr>
        <a:xfrm>
          <a:off x="1328016" y="1852032"/>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29F8CB-C565-4AAC-BC87-1F41A96BEAAA}">
      <dsp:nvSpPr>
        <dsp:cNvPr id="0" name=""/>
        <dsp:cNvSpPr/>
      </dsp:nvSpPr>
      <dsp:spPr>
        <a:xfrm>
          <a:off x="1439090" y="1957552"/>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a:t>Investigadores</a:t>
          </a:r>
        </a:p>
        <a:p>
          <a:pPr lvl="0" algn="ctr" defTabSz="444500">
            <a:lnSpc>
              <a:spcPct val="90000"/>
            </a:lnSpc>
            <a:spcBef>
              <a:spcPct val="0"/>
            </a:spcBef>
            <a:spcAft>
              <a:spcPct val="35000"/>
            </a:spcAft>
          </a:pPr>
          <a:r>
            <a:rPr lang="es-ES" sz="1000" kern="1200"/>
            <a:t>10.1.17.64/26</a:t>
          </a:r>
        </a:p>
      </dsp:txBody>
      <dsp:txXfrm>
        <a:off x="1457682" y="1976144"/>
        <a:ext cx="962482" cy="597603"/>
      </dsp:txXfrm>
    </dsp:sp>
    <dsp:sp modelId="{66D61AA0-E5F1-4890-BD6A-E927CF9DE3E4}">
      <dsp:nvSpPr>
        <dsp:cNvPr id="0" name=""/>
        <dsp:cNvSpPr/>
      </dsp:nvSpPr>
      <dsp:spPr>
        <a:xfrm>
          <a:off x="2549830" y="1852032"/>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92B1E5-5BEA-4578-8795-C6B3FB9139FC}">
      <dsp:nvSpPr>
        <dsp:cNvPr id="0" name=""/>
        <dsp:cNvSpPr/>
      </dsp:nvSpPr>
      <dsp:spPr>
        <a:xfrm>
          <a:off x="2660904" y="1957552"/>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a:t>Administrativos</a:t>
          </a:r>
        </a:p>
        <a:p>
          <a:pPr lvl="0" defTabSz="444500">
            <a:lnSpc>
              <a:spcPct val="90000"/>
            </a:lnSpc>
            <a:spcBef>
              <a:spcPct val="0"/>
            </a:spcBef>
            <a:spcAft>
              <a:spcPct val="35000"/>
            </a:spcAft>
          </a:pPr>
          <a:r>
            <a:rPr lang="es-ES" sz="1000" kern="1200"/>
            <a:t>10.1.17.128/26</a:t>
          </a:r>
        </a:p>
      </dsp:txBody>
      <dsp:txXfrm>
        <a:off x="2679496" y="1976144"/>
        <a:ext cx="962482" cy="597603"/>
      </dsp:txXfrm>
    </dsp:sp>
    <dsp:sp modelId="{365886E2-3A46-4877-83CD-317A487A291C}">
      <dsp:nvSpPr>
        <dsp:cNvPr id="0" name=""/>
        <dsp:cNvSpPr/>
      </dsp:nvSpPr>
      <dsp:spPr>
        <a:xfrm>
          <a:off x="3771644" y="1852032"/>
          <a:ext cx="999666" cy="634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873FB22-A9E8-4BE7-AE9D-A9ED2C0EE8A3}">
      <dsp:nvSpPr>
        <dsp:cNvPr id="0" name=""/>
        <dsp:cNvSpPr/>
      </dsp:nvSpPr>
      <dsp:spPr>
        <a:xfrm>
          <a:off x="3882718" y="1957552"/>
          <a:ext cx="999666" cy="6347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a:t>Telefonía IP </a:t>
          </a:r>
        </a:p>
        <a:p>
          <a:pPr lvl="0" defTabSz="444500">
            <a:lnSpc>
              <a:spcPct val="90000"/>
            </a:lnSpc>
            <a:spcBef>
              <a:spcPct val="0"/>
            </a:spcBef>
            <a:spcAft>
              <a:spcPct val="35000"/>
            </a:spcAft>
          </a:pPr>
          <a:r>
            <a:rPr lang="es-EC" sz="1000" kern="1200"/>
            <a:t>10.1.17.192/26</a:t>
          </a:r>
          <a:endParaRPr lang="es-ES" sz="1000" kern="1200"/>
        </a:p>
      </dsp:txBody>
      <dsp:txXfrm>
        <a:off x="3901310" y="1976144"/>
        <a:ext cx="962482" cy="59760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1479FF-C226-43B9-B175-46AB79577236}">
      <dsp:nvSpPr>
        <dsp:cNvPr id="0" name=""/>
        <dsp:cNvSpPr/>
      </dsp:nvSpPr>
      <dsp:spPr>
        <a:xfrm>
          <a:off x="0" y="321006"/>
          <a:ext cx="8229600" cy="2083725"/>
        </a:xfrm>
        <a:prstGeom prst="rect">
          <a:avLst/>
        </a:prstGeom>
        <a:solidFill>
          <a:schemeClr val="bg1">
            <a:alpha val="90000"/>
          </a:schemeClr>
        </a:solidFill>
        <a:ln w="12700" cap="flat" cmpd="sng" algn="ctr">
          <a:solidFill>
            <a:schemeClr val="accent2">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38708" tIns="437388" rIns="638708" bIns="149352" numCol="1" spcCol="1270" anchor="t" anchorCtr="0">
          <a:noAutofit/>
        </a:bodyPr>
        <a:lstStyle/>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Funciona como un </a:t>
          </a:r>
          <a:r>
            <a:rPr lang="es-EC" sz="2100" kern="1200" dirty="0" err="1" smtClean="0">
              <a:solidFill>
                <a:schemeClr val="tx2"/>
              </a:solidFill>
              <a:latin typeface="Sansation" pitchFamily="2" charset="0"/>
            </a:rPr>
            <a:t>router</a:t>
          </a:r>
          <a:r>
            <a:rPr lang="es-EC" sz="2100" kern="1200" dirty="0" smtClean="0">
              <a:solidFill>
                <a:schemeClr val="tx2"/>
              </a:solidFill>
              <a:latin typeface="Sansation" pitchFamily="2" charset="0"/>
            </a:rPr>
            <a:t> dedicado y tiene funcionalidades de servidor.</a:t>
          </a:r>
          <a:endParaRPr lang="es-ES" sz="2100" kern="1200" dirty="0">
            <a:solidFill>
              <a:schemeClr val="tx2"/>
            </a:solidFill>
            <a:latin typeface="Sansation" pitchFamily="2" charset="0"/>
          </a:endParaRPr>
        </a:p>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Administrar los recursos de Ancho de Banda de la red.</a:t>
          </a:r>
          <a:endParaRPr lang="es-ES" sz="2100" kern="1200" dirty="0">
            <a:solidFill>
              <a:schemeClr val="tx2"/>
            </a:solidFill>
            <a:latin typeface="Sansation" pitchFamily="2" charset="0"/>
          </a:endParaRPr>
        </a:p>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Monitorear en forma gráfica el tráfico de su red y en tiempo real.</a:t>
          </a:r>
          <a:endParaRPr lang="es-ES" sz="2100" kern="1200" dirty="0">
            <a:solidFill>
              <a:schemeClr val="tx2"/>
            </a:solidFill>
            <a:latin typeface="Sansation" pitchFamily="2" charset="0"/>
          </a:endParaRPr>
        </a:p>
        <a:p>
          <a:pPr marL="228600" lvl="1" indent="-228600" algn="l" defTabSz="933450" rtl="0">
            <a:lnSpc>
              <a:spcPct val="90000"/>
            </a:lnSpc>
            <a:spcBef>
              <a:spcPct val="0"/>
            </a:spcBef>
            <a:spcAft>
              <a:spcPct val="15000"/>
            </a:spcAft>
            <a:buChar char="••"/>
          </a:pPr>
          <a:r>
            <a:rPr lang="es-EC" sz="2100" kern="1200" dirty="0" err="1" smtClean="0">
              <a:solidFill>
                <a:schemeClr val="tx2"/>
              </a:solidFill>
              <a:latin typeface="Sansation" pitchFamily="2" charset="0"/>
            </a:rPr>
            <a:t>RouterOS</a:t>
          </a:r>
          <a:r>
            <a:rPr lang="es-EC" sz="2100" kern="1200" dirty="0" smtClean="0">
              <a:solidFill>
                <a:schemeClr val="tx2"/>
              </a:solidFill>
              <a:latin typeface="Sansation" pitchFamily="2" charset="0"/>
            </a:rPr>
            <a:t> realiza actividades para mejorar las necesidades de red.</a:t>
          </a:r>
          <a:endParaRPr lang="es-ES" sz="2100" kern="1200" dirty="0">
            <a:solidFill>
              <a:schemeClr val="tx2"/>
            </a:solidFill>
            <a:latin typeface="Sansation" pitchFamily="2" charset="0"/>
          </a:endParaRPr>
        </a:p>
      </dsp:txBody>
      <dsp:txXfrm>
        <a:off x="0" y="321006"/>
        <a:ext cx="8229600" cy="2083725"/>
      </dsp:txXfrm>
    </dsp:sp>
    <dsp:sp modelId="{52EE1004-204D-45F4-8427-4A5FB49BAA93}">
      <dsp:nvSpPr>
        <dsp:cNvPr id="0" name=""/>
        <dsp:cNvSpPr/>
      </dsp:nvSpPr>
      <dsp:spPr>
        <a:xfrm>
          <a:off x="411480" y="11046"/>
          <a:ext cx="5760720" cy="619920"/>
        </a:xfrm>
        <a:prstGeom prst="roundRect">
          <a:avLst/>
        </a:prstGeom>
        <a:gradFill rotWithShape="0">
          <a:gsLst>
            <a:gs pos="0">
              <a:schemeClr val="accent2">
                <a:hueOff val="0"/>
                <a:satOff val="0"/>
                <a:lumOff val="0"/>
                <a:alphaOff val="0"/>
                <a:shade val="63000"/>
                <a:satMod val="165000"/>
              </a:schemeClr>
            </a:gs>
            <a:gs pos="30000">
              <a:schemeClr val="accent2">
                <a:hueOff val="0"/>
                <a:satOff val="0"/>
                <a:lumOff val="0"/>
                <a:alphaOff val="0"/>
                <a:shade val="58000"/>
                <a:satMod val="165000"/>
              </a:schemeClr>
            </a:gs>
            <a:gs pos="75000">
              <a:schemeClr val="accent2">
                <a:hueOff val="0"/>
                <a:satOff val="0"/>
                <a:lumOff val="0"/>
                <a:alphaOff val="0"/>
                <a:shade val="30000"/>
                <a:satMod val="175000"/>
              </a:schemeClr>
            </a:gs>
            <a:gs pos="100000">
              <a:schemeClr val="accent2">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933450" rtl="0">
            <a:lnSpc>
              <a:spcPct val="90000"/>
            </a:lnSpc>
            <a:spcBef>
              <a:spcPct val="0"/>
            </a:spcBef>
            <a:spcAft>
              <a:spcPct val="35000"/>
            </a:spcAft>
          </a:pPr>
          <a:r>
            <a:rPr lang="es-EC" sz="2100" b="1" kern="1200" dirty="0" smtClean="0">
              <a:latin typeface="Sansation" pitchFamily="2" charset="0"/>
            </a:rPr>
            <a:t>Permite:</a:t>
          </a:r>
          <a:endParaRPr lang="es-ES" sz="2100" b="1" kern="1200" dirty="0">
            <a:latin typeface="Sansation" pitchFamily="2" charset="0"/>
          </a:endParaRPr>
        </a:p>
      </dsp:txBody>
      <dsp:txXfrm>
        <a:off x="441742" y="41308"/>
        <a:ext cx="5700196" cy="559396"/>
      </dsp:txXfrm>
    </dsp:sp>
    <dsp:sp modelId="{D8B8A559-66D7-4F0A-9A63-EA94C3C26FAB}">
      <dsp:nvSpPr>
        <dsp:cNvPr id="0" name=""/>
        <dsp:cNvSpPr/>
      </dsp:nvSpPr>
      <dsp:spPr>
        <a:xfrm>
          <a:off x="0" y="2828091"/>
          <a:ext cx="8229600" cy="1686825"/>
        </a:xfrm>
        <a:prstGeom prst="rect">
          <a:avLst/>
        </a:prstGeom>
        <a:solidFill>
          <a:schemeClr val="bg1">
            <a:alpha val="90000"/>
          </a:schemeClr>
        </a:solidFill>
        <a:ln w="12700" cap="flat" cmpd="sng" algn="ctr">
          <a:solidFill>
            <a:schemeClr val="accent2">
              <a:hueOff val="4681519"/>
              <a:satOff val="-5839"/>
              <a:lumOff val="1373"/>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38708" tIns="437388" rIns="638708" bIns="149352" numCol="1" spcCol="1270" anchor="t" anchorCtr="0">
          <a:noAutofit/>
        </a:bodyPr>
        <a:lstStyle/>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Instalación de </a:t>
          </a:r>
          <a:r>
            <a:rPr lang="es-EC" sz="2100" kern="1200" dirty="0" err="1" smtClean="0">
              <a:solidFill>
                <a:schemeClr val="tx2"/>
              </a:solidFill>
              <a:latin typeface="Sansation" pitchFamily="2" charset="0"/>
            </a:rPr>
            <a:t>Winbox</a:t>
          </a:r>
          <a:r>
            <a:rPr lang="es-EC" sz="2100" kern="1200" dirty="0" smtClean="0">
              <a:solidFill>
                <a:schemeClr val="tx2"/>
              </a:solidFill>
              <a:latin typeface="Sansation" pitchFamily="2" charset="0"/>
            </a:rPr>
            <a:t>.</a:t>
          </a:r>
          <a:endParaRPr lang="es-ES" sz="2100" kern="1200" dirty="0">
            <a:solidFill>
              <a:schemeClr val="tx2"/>
            </a:solidFill>
            <a:latin typeface="Sansation" pitchFamily="2" charset="0"/>
          </a:endParaRPr>
        </a:p>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Licenciar el software.</a:t>
          </a:r>
          <a:endParaRPr lang="es-ES" sz="2100" kern="1200" dirty="0">
            <a:solidFill>
              <a:schemeClr val="tx2"/>
            </a:solidFill>
            <a:latin typeface="Sansation" pitchFamily="2" charset="0"/>
          </a:endParaRPr>
        </a:p>
        <a:p>
          <a:pPr marL="228600" lvl="1" indent="-228600" algn="l" defTabSz="933450" rtl="0">
            <a:lnSpc>
              <a:spcPct val="90000"/>
            </a:lnSpc>
            <a:spcBef>
              <a:spcPct val="0"/>
            </a:spcBef>
            <a:spcAft>
              <a:spcPct val="15000"/>
            </a:spcAft>
            <a:buChar char="••"/>
          </a:pPr>
          <a:r>
            <a:rPr lang="es-EC" sz="2100" kern="1200" dirty="0" smtClean="0">
              <a:solidFill>
                <a:schemeClr val="tx2"/>
              </a:solidFill>
              <a:latin typeface="Sansation" pitchFamily="2" charset="0"/>
            </a:rPr>
            <a:t>Configurar.</a:t>
          </a:r>
          <a:endParaRPr lang="es-ES" sz="2100" kern="1200" dirty="0">
            <a:solidFill>
              <a:schemeClr val="tx2"/>
            </a:solidFill>
            <a:latin typeface="Sansation" pitchFamily="2" charset="0"/>
          </a:endParaRPr>
        </a:p>
      </dsp:txBody>
      <dsp:txXfrm>
        <a:off x="0" y="2828091"/>
        <a:ext cx="8229600" cy="1686825"/>
      </dsp:txXfrm>
    </dsp:sp>
    <dsp:sp modelId="{F9D8D579-6105-4406-B543-8F8701E602E4}">
      <dsp:nvSpPr>
        <dsp:cNvPr id="0" name=""/>
        <dsp:cNvSpPr/>
      </dsp:nvSpPr>
      <dsp:spPr>
        <a:xfrm>
          <a:off x="411480" y="2518131"/>
          <a:ext cx="5760720" cy="619920"/>
        </a:xfrm>
        <a:prstGeom prst="roundRect">
          <a:avLst/>
        </a:prstGeom>
        <a:gradFill rotWithShape="0">
          <a:gsLst>
            <a:gs pos="0">
              <a:schemeClr val="accent2">
                <a:hueOff val="4681519"/>
                <a:satOff val="-5839"/>
                <a:lumOff val="1373"/>
                <a:alphaOff val="0"/>
                <a:shade val="63000"/>
                <a:satMod val="165000"/>
              </a:schemeClr>
            </a:gs>
            <a:gs pos="30000">
              <a:schemeClr val="accent2">
                <a:hueOff val="4681519"/>
                <a:satOff val="-5839"/>
                <a:lumOff val="1373"/>
                <a:alphaOff val="0"/>
                <a:shade val="58000"/>
                <a:satMod val="165000"/>
              </a:schemeClr>
            </a:gs>
            <a:gs pos="75000">
              <a:schemeClr val="accent2">
                <a:hueOff val="4681519"/>
                <a:satOff val="-5839"/>
                <a:lumOff val="1373"/>
                <a:alphaOff val="0"/>
                <a:shade val="30000"/>
                <a:satMod val="175000"/>
              </a:schemeClr>
            </a:gs>
            <a:gs pos="100000">
              <a:schemeClr val="accent2">
                <a:hueOff val="4681519"/>
                <a:satOff val="-5839"/>
                <a:lumOff val="1373"/>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7742" tIns="0" rIns="217742" bIns="0" numCol="1" spcCol="1270" anchor="ctr" anchorCtr="0">
          <a:noAutofit/>
        </a:bodyPr>
        <a:lstStyle/>
        <a:p>
          <a:pPr lvl="0" algn="l" defTabSz="933450" rtl="0">
            <a:lnSpc>
              <a:spcPct val="90000"/>
            </a:lnSpc>
            <a:spcBef>
              <a:spcPct val="0"/>
            </a:spcBef>
            <a:spcAft>
              <a:spcPct val="35000"/>
            </a:spcAft>
          </a:pPr>
          <a:r>
            <a:rPr lang="es-EC" sz="2100" b="1" kern="1200" dirty="0" smtClean="0">
              <a:latin typeface="Sansation" pitchFamily="2" charset="0"/>
            </a:rPr>
            <a:t>Implementación:</a:t>
          </a:r>
          <a:endParaRPr lang="es-ES" sz="2100" b="1" kern="1200" dirty="0">
            <a:latin typeface="Sansation" pitchFamily="2" charset="0"/>
          </a:endParaRPr>
        </a:p>
      </dsp:txBody>
      <dsp:txXfrm>
        <a:off x="441742" y="2548393"/>
        <a:ext cx="5700196" cy="55939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2CAF15-8A35-4F53-8397-51CA140823B4}">
      <dsp:nvSpPr>
        <dsp:cNvPr id="0" name=""/>
        <dsp:cNvSpPr/>
      </dsp:nvSpPr>
      <dsp:spPr>
        <a:xfrm>
          <a:off x="6251518" y="905192"/>
          <a:ext cx="1425666" cy="3620770"/>
        </a:xfrm>
        <a:prstGeom prst="wedgeRectCallout">
          <a:avLst>
            <a:gd name="adj1" fmla="val 0"/>
            <a:gd name="adj2" fmla="val 0"/>
          </a:avLst>
        </a:prstGeom>
        <a:gradFill rotWithShape="0">
          <a:gsLst>
            <a:gs pos="0">
              <a:schemeClr val="accent1">
                <a:tint val="50000"/>
                <a:hueOff val="0"/>
                <a:satOff val="0"/>
                <a:lumOff val="0"/>
                <a:alphaOff val="0"/>
                <a:shade val="63000"/>
                <a:satMod val="165000"/>
              </a:schemeClr>
            </a:gs>
            <a:gs pos="30000">
              <a:schemeClr val="accent1">
                <a:tint val="50000"/>
                <a:hueOff val="0"/>
                <a:satOff val="0"/>
                <a:lumOff val="0"/>
                <a:alphaOff val="0"/>
                <a:shade val="58000"/>
                <a:satMod val="165000"/>
              </a:schemeClr>
            </a:gs>
            <a:gs pos="75000">
              <a:schemeClr val="accent1">
                <a:tint val="50000"/>
                <a:hueOff val="0"/>
                <a:satOff val="0"/>
                <a:lumOff val="0"/>
                <a:alphaOff val="0"/>
                <a:shade val="30000"/>
                <a:satMod val="175000"/>
              </a:schemeClr>
            </a:gs>
            <a:gs pos="100000">
              <a:schemeClr val="accent1">
                <a:tint val="50000"/>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txBody>
        <a:bodyPr spcFirstLastPara="0" vert="horz" wrap="square" lIns="44450" tIns="44450" rIns="44450" bIns="44450" numCol="1" spcCol="1270" anchor="t" anchorCtr="0">
          <a:noAutofit/>
        </a:bodyPr>
        <a:lstStyle/>
        <a:p>
          <a:pPr lvl="0" algn="r" defTabSz="622300">
            <a:lnSpc>
              <a:spcPct val="90000"/>
            </a:lnSpc>
            <a:spcBef>
              <a:spcPct val="0"/>
            </a:spcBef>
            <a:spcAft>
              <a:spcPct val="35000"/>
            </a:spcAft>
          </a:pPr>
          <a:r>
            <a:rPr lang="es-VE" sz="1400" b="0" kern="1200" dirty="0" smtClean="0"/>
            <a:t>-Creación </a:t>
          </a:r>
          <a:r>
            <a:rPr lang="es-VE" sz="1400" b="0" kern="1200" dirty="0" smtClean="0"/>
            <a:t>de perfiles de usuarios</a:t>
          </a:r>
          <a:endParaRPr lang="es-EC" sz="1400" b="0" kern="1200" dirty="0"/>
        </a:p>
        <a:p>
          <a:pPr lvl="0" algn="r" defTabSz="622300">
            <a:lnSpc>
              <a:spcPct val="90000"/>
            </a:lnSpc>
            <a:spcBef>
              <a:spcPct val="0"/>
            </a:spcBef>
            <a:spcAft>
              <a:spcPct val="35000"/>
            </a:spcAft>
          </a:pPr>
          <a:r>
            <a:rPr lang="es-EC" sz="1400" kern="1200" dirty="0" smtClean="0"/>
            <a:t>-Administración </a:t>
          </a:r>
          <a:r>
            <a:rPr lang="es-EC" sz="1400" kern="1200" dirty="0" smtClean="0"/>
            <a:t>de usuarios</a:t>
          </a:r>
          <a:endParaRPr lang="es-EC" sz="1400" b="0" kern="1200" dirty="0"/>
        </a:p>
      </dsp:txBody>
      <dsp:txXfrm>
        <a:off x="6432487" y="905192"/>
        <a:ext cx="1244697" cy="3620770"/>
      </dsp:txXfrm>
    </dsp:sp>
    <dsp:sp modelId="{0DA6857D-4D58-471B-A178-7B53414DAE67}">
      <dsp:nvSpPr>
        <dsp:cNvPr id="0" name=""/>
        <dsp:cNvSpPr/>
      </dsp:nvSpPr>
      <dsp:spPr>
        <a:xfrm>
          <a:off x="6251518" y="0"/>
          <a:ext cx="1425666" cy="905192"/>
        </a:xfrm>
        <a:prstGeom prst="rect">
          <a:avLst/>
        </a:prstGeom>
        <a:gradFill rotWithShape="0">
          <a:gsLst>
            <a:gs pos="0">
              <a:schemeClr val="accent2">
                <a:hueOff val="0"/>
                <a:satOff val="0"/>
                <a:lumOff val="0"/>
                <a:alphaOff val="0"/>
                <a:shade val="63000"/>
                <a:satMod val="165000"/>
              </a:schemeClr>
            </a:gs>
            <a:gs pos="30000">
              <a:schemeClr val="accent2">
                <a:hueOff val="0"/>
                <a:satOff val="0"/>
                <a:lumOff val="0"/>
                <a:alphaOff val="0"/>
                <a:shade val="58000"/>
                <a:satMod val="165000"/>
              </a:schemeClr>
            </a:gs>
            <a:gs pos="75000">
              <a:schemeClr val="accent2">
                <a:hueOff val="0"/>
                <a:satOff val="0"/>
                <a:lumOff val="0"/>
                <a:alphaOff val="0"/>
                <a:shade val="30000"/>
                <a:satMod val="175000"/>
              </a:schemeClr>
            </a:gs>
            <a:gs pos="100000">
              <a:schemeClr val="accent2">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711200">
            <a:lnSpc>
              <a:spcPct val="90000"/>
            </a:lnSpc>
            <a:spcBef>
              <a:spcPct val="0"/>
            </a:spcBef>
            <a:spcAft>
              <a:spcPct val="35000"/>
            </a:spcAft>
          </a:pPr>
          <a:r>
            <a:rPr lang="es-VE" sz="1600" b="1" kern="1200" dirty="0" err="1" smtClean="0"/>
            <a:t>Hotspot</a:t>
          </a:r>
          <a:endParaRPr lang="es-EC" sz="1600" b="1" kern="1200" dirty="0"/>
        </a:p>
      </dsp:txBody>
      <dsp:txXfrm>
        <a:off x="6251518" y="0"/>
        <a:ext cx="1425666" cy="905192"/>
      </dsp:txXfrm>
    </dsp:sp>
    <dsp:sp modelId="{61468632-E645-43CB-AFAC-1E18ED833338}">
      <dsp:nvSpPr>
        <dsp:cNvPr id="0" name=""/>
        <dsp:cNvSpPr/>
      </dsp:nvSpPr>
      <dsp:spPr>
        <a:xfrm>
          <a:off x="4834874" y="892700"/>
          <a:ext cx="1425666" cy="3394472"/>
        </a:xfrm>
        <a:prstGeom prst="wedgeRectCallout">
          <a:avLst>
            <a:gd name="adj1" fmla="val 62500"/>
            <a:gd name="adj2" fmla="val 20830"/>
          </a:avLst>
        </a:prstGeom>
        <a:gradFill rotWithShape="0">
          <a:gsLst>
            <a:gs pos="0">
              <a:schemeClr val="accent1">
                <a:tint val="50000"/>
                <a:hueOff val="-3272378"/>
                <a:satOff val="-176"/>
                <a:lumOff val="2841"/>
                <a:alphaOff val="0"/>
                <a:shade val="63000"/>
                <a:satMod val="165000"/>
              </a:schemeClr>
            </a:gs>
            <a:gs pos="30000">
              <a:schemeClr val="accent1">
                <a:tint val="50000"/>
                <a:hueOff val="-3272378"/>
                <a:satOff val="-176"/>
                <a:lumOff val="2841"/>
                <a:alphaOff val="0"/>
                <a:shade val="58000"/>
                <a:satMod val="165000"/>
              </a:schemeClr>
            </a:gs>
            <a:gs pos="75000">
              <a:schemeClr val="accent1">
                <a:tint val="50000"/>
                <a:hueOff val="-3272378"/>
                <a:satOff val="-176"/>
                <a:lumOff val="2841"/>
                <a:alphaOff val="0"/>
                <a:shade val="30000"/>
                <a:satMod val="175000"/>
              </a:schemeClr>
            </a:gs>
            <a:gs pos="100000">
              <a:schemeClr val="accent1">
                <a:tint val="50000"/>
                <a:hueOff val="-3272378"/>
                <a:satOff val="-176"/>
                <a:lumOff val="2841"/>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txBody>
        <a:bodyPr spcFirstLastPara="0" vert="horz" wrap="square" lIns="44450" tIns="44450" rIns="44450" bIns="44450" numCol="1" spcCol="1270" anchor="t" anchorCtr="0">
          <a:noAutofit/>
        </a:bodyPr>
        <a:lstStyle/>
        <a:p>
          <a:pPr lvl="0" algn="r" defTabSz="622300">
            <a:lnSpc>
              <a:spcPct val="90000"/>
            </a:lnSpc>
            <a:spcBef>
              <a:spcPct val="0"/>
            </a:spcBef>
            <a:spcAft>
              <a:spcPct val="35000"/>
            </a:spcAft>
          </a:pPr>
          <a:r>
            <a:rPr lang="es-EC" sz="1400" kern="1200" dirty="0" smtClean="0"/>
            <a:t>-Administración </a:t>
          </a:r>
          <a:r>
            <a:rPr lang="es-EC" sz="1400" kern="1200" dirty="0" smtClean="0"/>
            <a:t>y planificación de ancho de banda </a:t>
          </a:r>
          <a:endParaRPr lang="es-EC" sz="1400" kern="1200" dirty="0"/>
        </a:p>
      </dsp:txBody>
      <dsp:txXfrm>
        <a:off x="5015844" y="892700"/>
        <a:ext cx="1244697" cy="3394472"/>
      </dsp:txXfrm>
    </dsp:sp>
    <dsp:sp modelId="{E7F36B05-3627-4E0A-BF06-CE17DDDFC3BD}">
      <dsp:nvSpPr>
        <dsp:cNvPr id="0" name=""/>
        <dsp:cNvSpPr/>
      </dsp:nvSpPr>
      <dsp:spPr>
        <a:xfrm>
          <a:off x="4829414" y="113149"/>
          <a:ext cx="1425666" cy="792043"/>
        </a:xfrm>
        <a:prstGeom prst="rect">
          <a:avLst/>
        </a:prstGeom>
        <a:gradFill rotWithShape="0">
          <a:gsLst>
            <a:gs pos="0">
              <a:schemeClr val="accent3">
                <a:hueOff val="0"/>
                <a:satOff val="0"/>
                <a:lumOff val="0"/>
                <a:alphaOff val="0"/>
                <a:shade val="63000"/>
                <a:satMod val="165000"/>
              </a:schemeClr>
            </a:gs>
            <a:gs pos="30000">
              <a:schemeClr val="accent3">
                <a:hueOff val="0"/>
                <a:satOff val="0"/>
                <a:lumOff val="0"/>
                <a:alphaOff val="0"/>
                <a:shade val="58000"/>
                <a:satMod val="165000"/>
              </a:schemeClr>
            </a:gs>
            <a:gs pos="75000">
              <a:schemeClr val="accent3">
                <a:hueOff val="0"/>
                <a:satOff val="0"/>
                <a:lumOff val="0"/>
                <a:alphaOff val="0"/>
                <a:shade val="30000"/>
                <a:satMod val="175000"/>
              </a:schemeClr>
            </a:gs>
            <a:gs pos="100000">
              <a:schemeClr val="accent3">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711200">
            <a:lnSpc>
              <a:spcPct val="90000"/>
            </a:lnSpc>
            <a:spcBef>
              <a:spcPct val="0"/>
            </a:spcBef>
            <a:spcAft>
              <a:spcPct val="35000"/>
            </a:spcAft>
          </a:pPr>
          <a:r>
            <a:rPr lang="es-EC" sz="1600" b="1" kern="1200" dirty="0" smtClean="0"/>
            <a:t>Control de Ancho de Banda </a:t>
          </a:r>
          <a:endParaRPr lang="es-EC" sz="1600" kern="1200" dirty="0"/>
        </a:p>
      </dsp:txBody>
      <dsp:txXfrm>
        <a:off x="4829414" y="113149"/>
        <a:ext cx="1425666" cy="792043"/>
      </dsp:txXfrm>
    </dsp:sp>
    <dsp:sp modelId="{32E947FB-28CB-44B3-ACB1-4E2CDDF5B445}">
      <dsp:nvSpPr>
        <dsp:cNvPr id="0" name=""/>
        <dsp:cNvSpPr/>
      </dsp:nvSpPr>
      <dsp:spPr>
        <a:xfrm>
          <a:off x="3403747" y="905192"/>
          <a:ext cx="1425666" cy="3168174"/>
        </a:xfrm>
        <a:prstGeom prst="wedgeRectCallout">
          <a:avLst>
            <a:gd name="adj1" fmla="val 62500"/>
            <a:gd name="adj2" fmla="val 20830"/>
          </a:avLst>
        </a:prstGeom>
        <a:gradFill rotWithShape="0">
          <a:gsLst>
            <a:gs pos="0">
              <a:schemeClr val="accent1">
                <a:tint val="50000"/>
                <a:hueOff val="-6544757"/>
                <a:satOff val="-351"/>
                <a:lumOff val="5682"/>
                <a:alphaOff val="0"/>
                <a:shade val="63000"/>
                <a:satMod val="165000"/>
              </a:schemeClr>
            </a:gs>
            <a:gs pos="30000">
              <a:schemeClr val="accent1">
                <a:tint val="50000"/>
                <a:hueOff val="-6544757"/>
                <a:satOff val="-351"/>
                <a:lumOff val="5682"/>
                <a:alphaOff val="0"/>
                <a:shade val="58000"/>
                <a:satMod val="165000"/>
              </a:schemeClr>
            </a:gs>
            <a:gs pos="75000">
              <a:schemeClr val="accent1">
                <a:tint val="50000"/>
                <a:hueOff val="-6544757"/>
                <a:satOff val="-351"/>
                <a:lumOff val="5682"/>
                <a:alphaOff val="0"/>
                <a:shade val="30000"/>
                <a:satMod val="175000"/>
              </a:schemeClr>
            </a:gs>
            <a:gs pos="100000">
              <a:schemeClr val="accent1">
                <a:tint val="50000"/>
                <a:hueOff val="-6544757"/>
                <a:satOff val="-351"/>
                <a:lumOff val="5682"/>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txBody>
        <a:bodyPr spcFirstLastPara="0" vert="horz" wrap="square" lIns="44450" tIns="44450" rIns="44450" bIns="44450" numCol="1" spcCol="1270" anchor="t" anchorCtr="0">
          <a:noAutofit/>
        </a:bodyPr>
        <a:lstStyle/>
        <a:p>
          <a:pPr lvl="0" algn="r" defTabSz="622300">
            <a:lnSpc>
              <a:spcPct val="90000"/>
            </a:lnSpc>
            <a:spcBef>
              <a:spcPct val="0"/>
            </a:spcBef>
            <a:spcAft>
              <a:spcPct val="35000"/>
            </a:spcAft>
          </a:pPr>
          <a:r>
            <a:rPr lang="es-EC" sz="1400" b="0" kern="1200" dirty="0" smtClean="0"/>
            <a:t>-</a:t>
          </a:r>
          <a:r>
            <a:rPr lang="es-EC" sz="1400" b="0" kern="1200" dirty="0" err="1" smtClean="0"/>
            <a:t>Queue</a:t>
          </a:r>
          <a:r>
            <a:rPr lang="es-EC" sz="1400" b="0" kern="1200" dirty="0" smtClean="0"/>
            <a:t> </a:t>
          </a:r>
          <a:r>
            <a:rPr lang="es-EC" sz="1400" b="0" kern="1200" dirty="0" smtClean="0"/>
            <a:t>(colas)</a:t>
          </a:r>
        </a:p>
        <a:p>
          <a:pPr lvl="0" algn="r" defTabSz="622300">
            <a:lnSpc>
              <a:spcPct val="90000"/>
            </a:lnSpc>
            <a:spcBef>
              <a:spcPct val="0"/>
            </a:spcBef>
            <a:spcAft>
              <a:spcPct val="35000"/>
            </a:spcAft>
          </a:pPr>
          <a:r>
            <a:rPr lang="es-EC" sz="1400" b="0" kern="1200" dirty="0" smtClean="0"/>
            <a:t>-QUEUE </a:t>
          </a:r>
          <a:r>
            <a:rPr lang="es-EC" sz="1400" b="0" kern="1200" dirty="0" smtClean="0"/>
            <a:t>TREE</a:t>
          </a:r>
        </a:p>
        <a:p>
          <a:pPr lvl="0" algn="r" defTabSz="622300">
            <a:lnSpc>
              <a:spcPct val="90000"/>
            </a:lnSpc>
            <a:spcBef>
              <a:spcPct val="0"/>
            </a:spcBef>
            <a:spcAft>
              <a:spcPct val="35000"/>
            </a:spcAft>
          </a:pPr>
          <a:r>
            <a:rPr lang="es-ES" sz="1400" b="0" kern="1200" dirty="0" smtClean="0"/>
            <a:t>-</a:t>
          </a:r>
          <a:r>
            <a:rPr lang="es-ES" sz="1400" b="0" kern="1200" dirty="0" err="1" smtClean="0"/>
            <a:t>QoS</a:t>
          </a:r>
          <a:r>
            <a:rPr lang="es-ES" sz="1400" b="0" kern="1200" dirty="0" smtClean="0"/>
            <a:t> </a:t>
          </a:r>
          <a:r>
            <a:rPr lang="es-ES" sz="1400" b="0" kern="1200" dirty="0" smtClean="0"/>
            <a:t>transparente</a:t>
          </a:r>
          <a:endParaRPr lang="es-EC" sz="1400" b="0" kern="1200" dirty="0">
            <a:solidFill>
              <a:srgbClr val="000000"/>
            </a:solidFill>
          </a:endParaRPr>
        </a:p>
      </dsp:txBody>
      <dsp:txXfrm>
        <a:off x="3584717" y="905192"/>
        <a:ext cx="1244697" cy="3168174"/>
      </dsp:txXfrm>
    </dsp:sp>
    <dsp:sp modelId="{52E8C7FA-2F21-4D6D-8B2F-F5A6864F5602}">
      <dsp:nvSpPr>
        <dsp:cNvPr id="0" name=""/>
        <dsp:cNvSpPr/>
      </dsp:nvSpPr>
      <dsp:spPr>
        <a:xfrm>
          <a:off x="3403747" y="229918"/>
          <a:ext cx="1425666" cy="678894"/>
        </a:xfrm>
        <a:prstGeom prst="rect">
          <a:avLst/>
        </a:prstGeom>
        <a:gradFill rotWithShape="0">
          <a:gsLst>
            <a:gs pos="0">
              <a:schemeClr val="accent4">
                <a:hueOff val="0"/>
                <a:satOff val="0"/>
                <a:lumOff val="0"/>
                <a:alphaOff val="0"/>
                <a:shade val="63000"/>
                <a:satMod val="165000"/>
              </a:schemeClr>
            </a:gs>
            <a:gs pos="30000">
              <a:schemeClr val="accent4">
                <a:hueOff val="0"/>
                <a:satOff val="0"/>
                <a:lumOff val="0"/>
                <a:alphaOff val="0"/>
                <a:shade val="58000"/>
                <a:satMod val="165000"/>
              </a:schemeClr>
            </a:gs>
            <a:gs pos="75000">
              <a:schemeClr val="accent4">
                <a:hueOff val="0"/>
                <a:satOff val="0"/>
                <a:lumOff val="0"/>
                <a:alphaOff val="0"/>
                <a:shade val="30000"/>
                <a:satMod val="175000"/>
              </a:schemeClr>
            </a:gs>
            <a:gs pos="100000">
              <a:schemeClr val="accent4">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711200">
            <a:lnSpc>
              <a:spcPct val="90000"/>
            </a:lnSpc>
            <a:spcBef>
              <a:spcPct val="0"/>
            </a:spcBef>
            <a:spcAft>
              <a:spcPct val="35000"/>
            </a:spcAft>
          </a:pPr>
          <a:r>
            <a:rPr lang="es-EC" sz="1600" b="1" kern="1200" dirty="0" err="1" smtClean="0"/>
            <a:t>QoS</a:t>
          </a:r>
          <a:endParaRPr lang="es-EC" sz="1600" kern="1200" dirty="0"/>
        </a:p>
      </dsp:txBody>
      <dsp:txXfrm>
        <a:off x="3403747" y="229918"/>
        <a:ext cx="1425666" cy="678894"/>
      </dsp:txXfrm>
    </dsp:sp>
    <dsp:sp modelId="{2202F39D-85F7-4560-97E8-A87926EDD521}">
      <dsp:nvSpPr>
        <dsp:cNvPr id="0" name=""/>
        <dsp:cNvSpPr/>
      </dsp:nvSpPr>
      <dsp:spPr>
        <a:xfrm>
          <a:off x="1954557" y="892689"/>
          <a:ext cx="1425666" cy="2941875"/>
        </a:xfrm>
        <a:prstGeom prst="wedgeRectCallout">
          <a:avLst>
            <a:gd name="adj1" fmla="val 62500"/>
            <a:gd name="adj2" fmla="val 20830"/>
          </a:avLst>
        </a:prstGeom>
        <a:gradFill rotWithShape="0">
          <a:gsLst>
            <a:gs pos="0">
              <a:schemeClr val="accent1">
                <a:tint val="50000"/>
                <a:hueOff val="-9817135"/>
                <a:satOff val="-527"/>
                <a:lumOff val="8523"/>
                <a:alphaOff val="0"/>
                <a:shade val="63000"/>
                <a:satMod val="165000"/>
              </a:schemeClr>
            </a:gs>
            <a:gs pos="30000">
              <a:schemeClr val="accent1">
                <a:tint val="50000"/>
                <a:hueOff val="-9817135"/>
                <a:satOff val="-527"/>
                <a:lumOff val="8523"/>
                <a:alphaOff val="0"/>
                <a:shade val="58000"/>
                <a:satMod val="165000"/>
              </a:schemeClr>
            </a:gs>
            <a:gs pos="75000">
              <a:schemeClr val="accent1">
                <a:tint val="50000"/>
                <a:hueOff val="-9817135"/>
                <a:satOff val="-527"/>
                <a:lumOff val="8523"/>
                <a:alphaOff val="0"/>
                <a:shade val="30000"/>
                <a:satMod val="175000"/>
              </a:schemeClr>
            </a:gs>
            <a:gs pos="100000">
              <a:schemeClr val="accent1">
                <a:tint val="50000"/>
                <a:hueOff val="-9817135"/>
                <a:satOff val="-527"/>
                <a:lumOff val="8523"/>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txBody>
        <a:bodyPr spcFirstLastPara="0" vert="horz" wrap="square" lIns="44450" tIns="44450" rIns="44450" bIns="44450" numCol="1" spcCol="1270" anchor="t" anchorCtr="0">
          <a:noAutofit/>
        </a:bodyPr>
        <a:lstStyle/>
        <a:p>
          <a:pPr lvl="0" algn="r" defTabSz="622300">
            <a:lnSpc>
              <a:spcPct val="90000"/>
            </a:lnSpc>
            <a:spcBef>
              <a:spcPct val="0"/>
            </a:spcBef>
            <a:spcAft>
              <a:spcPct val="35000"/>
            </a:spcAft>
          </a:pPr>
          <a:r>
            <a:rPr lang="en-US" sz="1400" b="0" kern="1200" dirty="0" smtClean="0"/>
            <a:t>-Firewall </a:t>
          </a:r>
          <a:r>
            <a:rPr lang="en-US" sz="1400" b="0" kern="1200" dirty="0" smtClean="0"/>
            <a:t>de </a:t>
          </a:r>
          <a:r>
            <a:rPr lang="en-US" sz="1400" b="0" kern="1200" dirty="0" err="1" smtClean="0"/>
            <a:t>Mikrotik</a:t>
          </a:r>
          <a:r>
            <a:rPr lang="en-US" sz="1400" b="0" kern="1200" dirty="0" smtClean="0"/>
            <a:t>: Filter Rules</a:t>
          </a:r>
          <a:endParaRPr lang="es-EC" sz="1400" b="0" kern="1200" dirty="0" smtClean="0"/>
        </a:p>
        <a:p>
          <a:pPr lvl="0" algn="r" defTabSz="622300">
            <a:lnSpc>
              <a:spcPct val="90000"/>
            </a:lnSpc>
            <a:spcBef>
              <a:spcPct val="0"/>
            </a:spcBef>
            <a:spcAft>
              <a:spcPct val="35000"/>
            </a:spcAft>
          </a:pPr>
          <a:r>
            <a:rPr lang="es-EC" sz="1400" b="0" kern="1200" dirty="0" smtClean="0"/>
            <a:t>-Firewall </a:t>
          </a:r>
          <a:r>
            <a:rPr lang="es-EC" sz="1400" b="0" kern="1200" dirty="0" smtClean="0"/>
            <a:t>NAT</a:t>
          </a:r>
        </a:p>
        <a:p>
          <a:pPr lvl="0" algn="r" defTabSz="622300">
            <a:lnSpc>
              <a:spcPct val="90000"/>
            </a:lnSpc>
            <a:spcBef>
              <a:spcPct val="0"/>
            </a:spcBef>
            <a:spcAft>
              <a:spcPct val="35000"/>
            </a:spcAft>
          </a:pPr>
          <a:r>
            <a:rPr lang="es-MX" sz="1400" b="0" kern="1200" dirty="0" smtClean="0"/>
            <a:t>-Firewall </a:t>
          </a:r>
          <a:r>
            <a:rPr lang="es-MX" sz="1400" b="0" kern="1200" dirty="0" smtClean="0"/>
            <a:t>Mangle</a:t>
          </a:r>
          <a:r>
            <a:rPr lang="es-EC" sz="1400" b="0" kern="1200" dirty="0" smtClean="0"/>
            <a:t> </a:t>
          </a:r>
        </a:p>
      </dsp:txBody>
      <dsp:txXfrm>
        <a:off x="2135526" y="892689"/>
        <a:ext cx="1244697" cy="2941875"/>
      </dsp:txXfrm>
    </dsp:sp>
    <dsp:sp modelId="{CD446D9D-58F1-40E3-98E3-028ECEA7B473}">
      <dsp:nvSpPr>
        <dsp:cNvPr id="0" name=""/>
        <dsp:cNvSpPr/>
      </dsp:nvSpPr>
      <dsp:spPr>
        <a:xfrm>
          <a:off x="1978081" y="339447"/>
          <a:ext cx="1425666" cy="565745"/>
        </a:xfrm>
        <a:prstGeom prst="rect">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711200">
            <a:lnSpc>
              <a:spcPct val="90000"/>
            </a:lnSpc>
            <a:spcBef>
              <a:spcPct val="0"/>
            </a:spcBef>
            <a:spcAft>
              <a:spcPct val="35000"/>
            </a:spcAft>
          </a:pPr>
          <a:r>
            <a:rPr lang="es-EC" sz="1600" b="1" kern="1200" dirty="0" smtClean="0"/>
            <a:t>Firewall</a:t>
          </a:r>
          <a:endParaRPr lang="es-EC" sz="1600" kern="1200" dirty="0"/>
        </a:p>
      </dsp:txBody>
      <dsp:txXfrm>
        <a:off x="1978081" y="339447"/>
        <a:ext cx="1425666" cy="565745"/>
      </dsp:txXfrm>
    </dsp:sp>
    <dsp:sp modelId="{0A1C8538-522B-4D87-A970-1296AF4B5111}">
      <dsp:nvSpPr>
        <dsp:cNvPr id="0" name=""/>
        <dsp:cNvSpPr/>
      </dsp:nvSpPr>
      <dsp:spPr>
        <a:xfrm>
          <a:off x="552414" y="905192"/>
          <a:ext cx="1425666" cy="2715577"/>
        </a:xfrm>
        <a:prstGeom prst="wedgeRectCallout">
          <a:avLst>
            <a:gd name="adj1" fmla="val 62500"/>
            <a:gd name="adj2" fmla="val 20830"/>
          </a:avLst>
        </a:prstGeom>
        <a:gradFill rotWithShape="0">
          <a:gsLst>
            <a:gs pos="0">
              <a:schemeClr val="accent1">
                <a:tint val="50000"/>
                <a:hueOff val="-13089513"/>
                <a:satOff val="-703"/>
                <a:lumOff val="11364"/>
                <a:alphaOff val="0"/>
                <a:shade val="63000"/>
                <a:satMod val="165000"/>
              </a:schemeClr>
            </a:gs>
            <a:gs pos="30000">
              <a:schemeClr val="accent1">
                <a:tint val="50000"/>
                <a:hueOff val="-13089513"/>
                <a:satOff val="-703"/>
                <a:lumOff val="11364"/>
                <a:alphaOff val="0"/>
                <a:shade val="58000"/>
                <a:satMod val="165000"/>
              </a:schemeClr>
            </a:gs>
            <a:gs pos="75000">
              <a:schemeClr val="accent1">
                <a:tint val="50000"/>
                <a:hueOff val="-13089513"/>
                <a:satOff val="-703"/>
                <a:lumOff val="11364"/>
                <a:alphaOff val="0"/>
                <a:shade val="30000"/>
                <a:satMod val="175000"/>
              </a:schemeClr>
            </a:gs>
            <a:gs pos="100000">
              <a:schemeClr val="accent1">
                <a:tint val="50000"/>
                <a:hueOff val="-13089513"/>
                <a:satOff val="-703"/>
                <a:lumOff val="11364"/>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txBody>
        <a:bodyPr spcFirstLastPara="0" vert="horz" wrap="square" lIns="44450" tIns="44450" rIns="44450" bIns="44450" numCol="1" spcCol="1270" anchor="t" anchorCtr="0">
          <a:noAutofit/>
        </a:bodyPr>
        <a:lstStyle/>
        <a:p>
          <a:pPr lvl="0" algn="r" defTabSz="622300">
            <a:lnSpc>
              <a:spcPct val="90000"/>
            </a:lnSpc>
            <a:spcBef>
              <a:spcPct val="0"/>
            </a:spcBef>
            <a:spcAft>
              <a:spcPct val="35000"/>
            </a:spcAft>
          </a:pPr>
          <a:r>
            <a:rPr lang="es-ES" sz="1400" b="0" kern="1200" dirty="0" smtClean="0">
              <a:solidFill>
                <a:srgbClr val="000000"/>
              </a:solidFill>
            </a:rPr>
            <a:t>-DHCP </a:t>
          </a:r>
          <a:r>
            <a:rPr lang="es-ES" sz="1400" b="0" kern="1200" dirty="0" err="1" smtClean="0">
              <a:solidFill>
                <a:srgbClr val="000000"/>
              </a:solidFill>
            </a:rPr>
            <a:t>Client</a:t>
          </a:r>
          <a:endParaRPr lang="es-EC" sz="1400" b="0" kern="1200" dirty="0">
            <a:solidFill>
              <a:srgbClr val="000000"/>
            </a:solidFill>
          </a:endParaRPr>
        </a:p>
      </dsp:txBody>
      <dsp:txXfrm>
        <a:off x="733383" y="905192"/>
        <a:ext cx="1244697" cy="2715577"/>
      </dsp:txXfrm>
    </dsp:sp>
    <dsp:sp modelId="{EF2A2196-1C6A-4CAD-9103-80D78D848756}">
      <dsp:nvSpPr>
        <dsp:cNvPr id="0" name=""/>
        <dsp:cNvSpPr/>
      </dsp:nvSpPr>
      <dsp:spPr>
        <a:xfrm>
          <a:off x="552414" y="452596"/>
          <a:ext cx="1425666" cy="452596"/>
        </a:xfrm>
        <a:prstGeom prst="rect">
          <a:avLst/>
        </a:prstGeom>
        <a:gradFill rotWithShape="0">
          <a:gsLst>
            <a:gs pos="0">
              <a:schemeClr val="accent6">
                <a:hueOff val="0"/>
                <a:satOff val="0"/>
                <a:lumOff val="0"/>
                <a:alphaOff val="0"/>
                <a:shade val="63000"/>
                <a:satMod val="165000"/>
              </a:schemeClr>
            </a:gs>
            <a:gs pos="30000">
              <a:schemeClr val="accent6">
                <a:hueOff val="0"/>
                <a:satOff val="0"/>
                <a:lumOff val="0"/>
                <a:alphaOff val="0"/>
                <a:shade val="58000"/>
                <a:satMod val="165000"/>
              </a:schemeClr>
            </a:gs>
            <a:gs pos="75000">
              <a:schemeClr val="accent6">
                <a:hueOff val="0"/>
                <a:satOff val="0"/>
                <a:lumOff val="0"/>
                <a:alphaOff val="0"/>
                <a:shade val="30000"/>
                <a:satMod val="175000"/>
              </a:schemeClr>
            </a:gs>
            <a:gs pos="100000">
              <a:schemeClr val="accent6">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711200">
            <a:lnSpc>
              <a:spcPct val="90000"/>
            </a:lnSpc>
            <a:spcBef>
              <a:spcPct val="0"/>
            </a:spcBef>
            <a:spcAft>
              <a:spcPct val="35000"/>
            </a:spcAft>
          </a:pPr>
          <a:r>
            <a:rPr lang="es-EC" sz="1600" b="1" kern="1200" dirty="0" smtClean="0"/>
            <a:t>DHCP</a:t>
          </a:r>
          <a:endParaRPr lang="es-EC" sz="1600" b="1" kern="1200" dirty="0"/>
        </a:p>
      </dsp:txBody>
      <dsp:txXfrm>
        <a:off x="552414" y="452596"/>
        <a:ext cx="1425666" cy="45259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68ECAF-C92F-466A-9E07-A25A496D371F}">
      <dsp:nvSpPr>
        <dsp:cNvPr id="0" name=""/>
        <dsp:cNvSpPr/>
      </dsp:nvSpPr>
      <dsp:spPr>
        <a:xfrm>
          <a:off x="0" y="394963"/>
          <a:ext cx="8568952" cy="4330681"/>
        </a:xfrm>
        <a:prstGeom prst="rect">
          <a:avLst/>
        </a:prstGeom>
        <a:solidFill>
          <a:schemeClr val="bg1">
            <a:alpha val="90000"/>
          </a:schemeClr>
        </a:solidFill>
        <a:ln w="12700" cap="flat" cmpd="sng" algn="ctr">
          <a:solidFill>
            <a:schemeClr val="accent5">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65046" tIns="479044" rIns="665046" bIns="163576" numCol="1" spcCol="1270" anchor="t" anchorCtr="0">
          <a:noAutofit/>
        </a:bodyPr>
        <a:lstStyle/>
        <a:p>
          <a:pPr marL="228600" lvl="1" indent="-228600" algn="just" defTabSz="1022350" rtl="0">
            <a:lnSpc>
              <a:spcPct val="90000"/>
            </a:lnSpc>
            <a:spcBef>
              <a:spcPct val="0"/>
            </a:spcBef>
            <a:spcAft>
              <a:spcPct val="15000"/>
            </a:spcAft>
            <a:buChar char="••"/>
          </a:pPr>
          <a:r>
            <a:rPr lang="es-EC" sz="2300" kern="1200" dirty="0" smtClean="0"/>
            <a:t>Se abre alternativas de gestión de red, infraestructura de </a:t>
          </a:r>
          <a:r>
            <a:rPr lang="es-EC" sz="2300" kern="1200" dirty="0" err="1" smtClean="0"/>
            <a:t>nertworking</a:t>
          </a:r>
          <a:r>
            <a:rPr lang="es-EC" sz="2300" kern="1200" dirty="0" smtClean="0"/>
            <a:t>, competitividad y estabilidad tecnológica considerando recursos económicos y prestaciones para el crecimiento de la Institución. Mediante este proyecto se abre la posibilidad a nuevas alternativas rentables en equipos de Telecomunicaciones como es </a:t>
          </a:r>
          <a:r>
            <a:rPr lang="es-EC" sz="2300" kern="1200" dirty="0" err="1" smtClean="0"/>
            <a:t>Mikrotik</a:t>
          </a:r>
          <a:r>
            <a:rPr lang="es-EC" sz="2300" kern="1200" dirty="0" smtClean="0"/>
            <a:t>. </a:t>
          </a:r>
          <a:endParaRPr lang="es-ES" sz="2300" kern="1200" dirty="0">
            <a:solidFill>
              <a:schemeClr val="tx2"/>
            </a:solidFill>
          </a:endParaRPr>
        </a:p>
        <a:p>
          <a:pPr marL="228600" lvl="1" indent="-228600" algn="just" defTabSz="1022350" rtl="0">
            <a:lnSpc>
              <a:spcPct val="90000"/>
            </a:lnSpc>
            <a:spcBef>
              <a:spcPct val="0"/>
            </a:spcBef>
            <a:spcAft>
              <a:spcPct val="15000"/>
            </a:spcAft>
            <a:buChar char="••"/>
          </a:pPr>
          <a:r>
            <a:rPr lang="es-EC" sz="2300" kern="1200" dirty="0" smtClean="0"/>
            <a:t>Una buena infraestructura para una empresa garantiza la estabilidad tecnológica, así no habrá dependencia y se puede administrar el ancho de banda según los intereses institucionales. </a:t>
          </a:r>
          <a:endParaRPr lang="es-ES" sz="2300" kern="1200" dirty="0">
            <a:solidFill>
              <a:schemeClr val="tx2"/>
            </a:solidFill>
          </a:endParaRPr>
        </a:p>
      </dsp:txBody>
      <dsp:txXfrm>
        <a:off x="0" y="394963"/>
        <a:ext cx="8568952" cy="4330681"/>
      </dsp:txXfrm>
    </dsp:sp>
    <dsp:sp modelId="{50D473D5-30C5-4FA8-95CF-5EF749015FAF}">
      <dsp:nvSpPr>
        <dsp:cNvPr id="0" name=""/>
        <dsp:cNvSpPr/>
      </dsp:nvSpPr>
      <dsp:spPr>
        <a:xfrm>
          <a:off x="428447" y="55483"/>
          <a:ext cx="5998266" cy="678960"/>
        </a:xfrm>
        <a:prstGeom prst="roundRect">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6720" tIns="0" rIns="226720" bIns="0" numCol="1" spcCol="1270" anchor="ctr" anchorCtr="0">
          <a:noAutofit/>
        </a:bodyPr>
        <a:lstStyle/>
        <a:p>
          <a:pPr lvl="0" algn="l" defTabSz="1022350" rtl="0">
            <a:lnSpc>
              <a:spcPct val="90000"/>
            </a:lnSpc>
            <a:spcBef>
              <a:spcPct val="0"/>
            </a:spcBef>
            <a:spcAft>
              <a:spcPct val="35000"/>
            </a:spcAft>
          </a:pPr>
          <a:r>
            <a:rPr lang="es-EC" sz="2300" b="1" kern="1200" dirty="0" smtClean="0"/>
            <a:t>Conclusiones</a:t>
          </a:r>
          <a:endParaRPr lang="es-ES" sz="2300" kern="1200" dirty="0"/>
        </a:p>
      </dsp:txBody>
      <dsp:txXfrm>
        <a:off x="461591" y="88627"/>
        <a:ext cx="5931978" cy="6126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69A7-CBD6-45D1-8D2B-C5AB283F79BB}">
      <dsp:nvSpPr>
        <dsp:cNvPr id="0" name=""/>
        <dsp:cNvSpPr/>
      </dsp:nvSpPr>
      <dsp:spPr>
        <a:xfrm>
          <a:off x="0" y="0"/>
          <a:ext cx="4525963" cy="4525963"/>
        </a:xfrm>
        <a:prstGeom prst="pie">
          <a:avLst>
            <a:gd name="adj1" fmla="val 5400000"/>
            <a:gd name="adj2" fmla="val 16200000"/>
          </a:avLst>
        </a:prstGeom>
        <a:solidFill>
          <a:srgbClr val="92D050"/>
        </a:soli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3"/>
        </a:lnRef>
        <a:fillRef idx="3">
          <a:schemeClr val="accent3"/>
        </a:fillRef>
        <a:effectRef idx="3">
          <a:schemeClr val="accent3"/>
        </a:effectRef>
        <a:fontRef idx="minor">
          <a:schemeClr val="lt1"/>
        </a:fontRef>
      </dsp:style>
    </dsp:sp>
    <dsp:sp modelId="{29B05AA0-8683-467B-9B8C-53B5BD3EC77E}">
      <dsp:nvSpPr>
        <dsp:cNvPr id="0" name=""/>
        <dsp:cNvSpPr/>
      </dsp:nvSpPr>
      <dsp:spPr>
        <a:xfrm>
          <a:off x="2262981" y="0"/>
          <a:ext cx="5966618" cy="4525963"/>
        </a:xfrm>
        <a:prstGeom prst="rect">
          <a:avLst/>
        </a:prstGeom>
        <a:solidFill>
          <a:schemeClr val="bg1"/>
        </a:soli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5"/>
        </a:lnRef>
        <a:fillRef idx="3">
          <a:schemeClr val="accent5"/>
        </a:fillRef>
        <a:effectRef idx="3">
          <a:schemeClr val="accent5"/>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C" sz="2100" kern="1200" dirty="0" smtClean="0">
              <a:solidFill>
                <a:schemeClr val="tx2"/>
              </a:solidFill>
              <a:latin typeface="Sansation" pitchFamily="2" charset="0"/>
            </a:rPr>
            <a:t>La administración de los recursos de red, especialmente el ancho de banda  es una tarea de los administradores, pues de ello depende disponer de servicios con cierto grado de calidad y sobre todo que permitan una Excelente Comunicación.</a:t>
          </a:r>
        </a:p>
      </dsp:txBody>
      <dsp:txXfrm>
        <a:off x="2262981" y="0"/>
        <a:ext cx="5966618" cy="2149832"/>
      </dsp:txXfrm>
    </dsp:sp>
    <dsp:sp modelId="{B9953293-91C4-4A07-92AC-AFB3B844F05E}">
      <dsp:nvSpPr>
        <dsp:cNvPr id="0" name=""/>
        <dsp:cNvSpPr/>
      </dsp:nvSpPr>
      <dsp:spPr>
        <a:xfrm>
          <a:off x="1188065" y="2149832"/>
          <a:ext cx="2149832" cy="2149832"/>
        </a:xfrm>
        <a:prstGeom prst="pie">
          <a:avLst>
            <a:gd name="adj1" fmla="val 5400000"/>
            <a:gd name="adj2" fmla="val 16200000"/>
          </a:avLst>
        </a:prstGeom>
        <a:solidFill>
          <a:srgbClr val="00B050"/>
        </a:soli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sp>
    <dsp:sp modelId="{83E4698B-36E6-4A66-ACBC-1C465C70A351}">
      <dsp:nvSpPr>
        <dsp:cNvPr id="0" name=""/>
        <dsp:cNvSpPr/>
      </dsp:nvSpPr>
      <dsp:spPr>
        <a:xfrm>
          <a:off x="2262981" y="2116832"/>
          <a:ext cx="5966618" cy="2149832"/>
        </a:xfrm>
        <a:prstGeom prst="rect">
          <a:avLst/>
        </a:prstGeom>
        <a:solidFill>
          <a:schemeClr val="bg1"/>
        </a:soli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5"/>
        </a:lnRef>
        <a:fillRef idx="3">
          <a:schemeClr val="accent5"/>
        </a:fillRef>
        <a:effectRef idx="3">
          <a:schemeClr val="accent5"/>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C" sz="2100" kern="1200" dirty="0" smtClean="0">
              <a:solidFill>
                <a:schemeClr val="tx2"/>
              </a:solidFill>
              <a:latin typeface="Sansation" pitchFamily="2" charset="0"/>
            </a:rPr>
            <a:t>La Escuela Politécnica del Ejército (ESPE),  como institución de educación superior, requiere que los servicios de red sean oportunos y de esto obliga a implementar una administración más fina de los usos del ancho de banda de acceso a Internet.</a:t>
          </a:r>
          <a:endParaRPr lang="es-EC" sz="2100" kern="1200" dirty="0">
            <a:solidFill>
              <a:schemeClr val="tx2"/>
            </a:solidFill>
            <a:latin typeface="Sansation" pitchFamily="2" charset="0"/>
          </a:endParaRPr>
        </a:p>
      </dsp:txBody>
      <dsp:txXfrm>
        <a:off x="2262981" y="2116832"/>
        <a:ext cx="5966618" cy="21498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F8C927-2B4B-41EB-927E-EA520C6F0DCE}">
      <dsp:nvSpPr>
        <dsp:cNvPr id="0" name=""/>
        <dsp:cNvSpPr/>
      </dsp:nvSpPr>
      <dsp:spPr>
        <a:xfrm>
          <a:off x="0" y="416171"/>
          <a:ext cx="8435280" cy="449132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ln>
        <a:effectLst>
          <a:outerShdw blurRad="50800" dist="20000" dir="5400000" rotWithShape="0">
            <a:srgbClr val="000000">
              <a:alpha val="42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54671" tIns="562356" rIns="654671" bIns="192024" numCol="1" spcCol="1270" anchor="t" anchorCtr="0">
          <a:noAutofit/>
        </a:bodyPr>
        <a:lstStyle/>
        <a:p>
          <a:pPr marL="228600" lvl="1" indent="-228600" algn="just" defTabSz="1200150" rtl="0">
            <a:lnSpc>
              <a:spcPct val="90000"/>
            </a:lnSpc>
            <a:spcBef>
              <a:spcPct val="0"/>
            </a:spcBef>
            <a:spcAft>
              <a:spcPct val="15000"/>
            </a:spcAft>
            <a:buChar char="••"/>
          </a:pPr>
          <a:r>
            <a:rPr lang="es-EC" sz="2700" kern="1200" dirty="0" smtClean="0"/>
            <a:t>La aplicación de Mikrotik permite establecer a futuro una fácil configuración y  validar políticas de gestión para su uso de campo educativo y estabilidad. </a:t>
          </a:r>
          <a:endParaRPr lang="es-ES" sz="2700" kern="1200" dirty="0"/>
        </a:p>
        <a:p>
          <a:pPr marL="228600" lvl="1" indent="-228600" algn="just" defTabSz="1200150" rtl="0">
            <a:lnSpc>
              <a:spcPct val="90000"/>
            </a:lnSpc>
            <a:spcBef>
              <a:spcPct val="0"/>
            </a:spcBef>
            <a:spcAft>
              <a:spcPct val="15000"/>
            </a:spcAft>
            <a:buChar char="••"/>
          </a:pPr>
          <a:r>
            <a:rPr lang="es-EC" sz="2700" kern="1200" dirty="0" smtClean="0"/>
            <a:t>Realizar un análisis previo de cuáles son los requerimientos de ancho de banda, con el fin de tomar una opción de crecimiento a mediano y largo plazo, que emite requerir una inversión a un plazo menor a lo evaluado. </a:t>
          </a:r>
          <a:endParaRPr lang="es-ES" sz="2700" kern="1200" dirty="0"/>
        </a:p>
      </dsp:txBody>
      <dsp:txXfrm>
        <a:off x="0" y="416171"/>
        <a:ext cx="8435280" cy="4491320"/>
      </dsp:txXfrm>
    </dsp:sp>
    <dsp:sp modelId="{6864ABDD-6031-4BE1-BA2E-11D0158E761C}">
      <dsp:nvSpPr>
        <dsp:cNvPr id="0" name=""/>
        <dsp:cNvSpPr/>
      </dsp:nvSpPr>
      <dsp:spPr>
        <a:xfrm>
          <a:off x="421764" y="17651"/>
          <a:ext cx="5904696" cy="797040"/>
        </a:xfrm>
        <a:prstGeom prst="roundRect">
          <a:avLst/>
        </a:prstGeom>
        <a:gradFill rotWithShape="1">
          <a:gsLst>
            <a:gs pos="0">
              <a:schemeClr val="accent6">
                <a:shade val="63000"/>
                <a:satMod val="165000"/>
              </a:schemeClr>
            </a:gs>
            <a:gs pos="30000">
              <a:schemeClr val="accent6">
                <a:shade val="58000"/>
                <a:satMod val="165000"/>
              </a:schemeClr>
            </a:gs>
            <a:gs pos="75000">
              <a:schemeClr val="accent6">
                <a:shade val="30000"/>
                <a:satMod val="175000"/>
              </a:schemeClr>
            </a:gs>
            <a:gs pos="100000">
              <a:schemeClr val="accent6">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a:bevelT w="47625" h="69850"/>
          <a:contourClr>
            <a:schemeClr val="lt1"/>
          </a:contourClr>
        </a:sp3d>
      </dsp:spPr>
      <dsp:style>
        <a:lnRef idx="0">
          <a:schemeClr val="accent6"/>
        </a:lnRef>
        <a:fillRef idx="3">
          <a:schemeClr val="accent6"/>
        </a:fillRef>
        <a:effectRef idx="3">
          <a:schemeClr val="accent6"/>
        </a:effectRef>
        <a:fontRef idx="minor">
          <a:schemeClr val="lt1"/>
        </a:fontRef>
      </dsp:style>
      <dsp:txBody>
        <a:bodyPr spcFirstLastPara="0" vert="horz" wrap="square" lIns="223183" tIns="0" rIns="223183" bIns="0" numCol="1" spcCol="1270" anchor="ctr" anchorCtr="0">
          <a:noAutofit/>
        </a:bodyPr>
        <a:lstStyle/>
        <a:p>
          <a:pPr lvl="0" algn="l" defTabSz="1200150" rtl="0">
            <a:lnSpc>
              <a:spcPct val="90000"/>
            </a:lnSpc>
            <a:spcBef>
              <a:spcPct val="0"/>
            </a:spcBef>
            <a:spcAft>
              <a:spcPct val="35000"/>
            </a:spcAft>
          </a:pPr>
          <a:r>
            <a:rPr lang="es-EC" sz="2700" b="1" kern="1200" smtClean="0"/>
            <a:t>Recomendaciones</a:t>
          </a:r>
          <a:endParaRPr lang="es-ES" sz="2700" kern="1200"/>
        </a:p>
      </dsp:txBody>
      <dsp:txXfrm>
        <a:off x="460672" y="56559"/>
        <a:ext cx="5826880" cy="7192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F4B66B-C634-4DFB-B6A3-209F5AC78D3B}">
      <dsp:nvSpPr>
        <dsp:cNvPr id="0" name=""/>
        <dsp:cNvSpPr/>
      </dsp:nvSpPr>
      <dsp:spPr>
        <a:xfrm rot="10800000">
          <a:off x="1692784" y="1710"/>
          <a:ext cx="5472684" cy="1257304"/>
        </a:xfrm>
        <a:prstGeom prst="homePlate">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554436" tIns="102870" rIns="192024" bIns="102870" numCol="1" spcCol="1270" anchor="ctr" anchorCtr="0">
          <a:noAutofit/>
        </a:bodyPr>
        <a:lstStyle/>
        <a:p>
          <a:pPr lvl="0" algn="ctr" defTabSz="1200150" rtl="0">
            <a:lnSpc>
              <a:spcPct val="90000"/>
            </a:lnSpc>
            <a:spcBef>
              <a:spcPct val="0"/>
            </a:spcBef>
            <a:spcAft>
              <a:spcPct val="35000"/>
            </a:spcAft>
          </a:pPr>
          <a:r>
            <a:rPr lang="es-EC" sz="2700" kern="1200" dirty="0" smtClean="0">
              <a:latin typeface="Sansation" pitchFamily="2" charset="0"/>
            </a:rPr>
            <a:t>Bajo rendimiento de las comunicaciones de la Escuela Politécnica del Ejército.</a:t>
          </a:r>
          <a:endParaRPr lang="es-EC" sz="2700" kern="1200" dirty="0">
            <a:latin typeface="Sansation" pitchFamily="2" charset="0"/>
          </a:endParaRPr>
        </a:p>
      </dsp:txBody>
      <dsp:txXfrm rot="10800000">
        <a:off x="2007110" y="1710"/>
        <a:ext cx="5158358" cy="1257304"/>
      </dsp:txXfrm>
    </dsp:sp>
    <dsp:sp modelId="{CFB72505-BF75-4025-81E5-5A5A3EE3CCE9}">
      <dsp:nvSpPr>
        <dsp:cNvPr id="0" name=""/>
        <dsp:cNvSpPr/>
      </dsp:nvSpPr>
      <dsp:spPr>
        <a:xfrm>
          <a:off x="1064131" y="1710"/>
          <a:ext cx="1257304" cy="1257304"/>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38000" r="-38000"/>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AA4A4708-96C5-4CF5-8E2B-77C553E95FB9}">
      <dsp:nvSpPr>
        <dsp:cNvPr id="0" name=""/>
        <dsp:cNvSpPr/>
      </dsp:nvSpPr>
      <dsp:spPr>
        <a:xfrm rot="10800000">
          <a:off x="2287555" y="1634329"/>
          <a:ext cx="5472684" cy="1257304"/>
        </a:xfrm>
        <a:prstGeom prst="homePlate">
          <a:avLst/>
        </a:prstGeom>
        <a:gradFill rotWithShape="0">
          <a:gsLst>
            <a:gs pos="0">
              <a:schemeClr val="accent5">
                <a:hueOff val="-4966938"/>
                <a:satOff val="19906"/>
                <a:lumOff val="4314"/>
                <a:alphaOff val="0"/>
                <a:shade val="63000"/>
                <a:satMod val="165000"/>
              </a:schemeClr>
            </a:gs>
            <a:gs pos="30000">
              <a:schemeClr val="accent5">
                <a:hueOff val="-4966938"/>
                <a:satOff val="19906"/>
                <a:lumOff val="4314"/>
                <a:alphaOff val="0"/>
                <a:shade val="58000"/>
                <a:satMod val="165000"/>
              </a:schemeClr>
            </a:gs>
            <a:gs pos="75000">
              <a:schemeClr val="accent5">
                <a:hueOff val="-4966938"/>
                <a:satOff val="19906"/>
                <a:lumOff val="4314"/>
                <a:alphaOff val="0"/>
                <a:shade val="30000"/>
                <a:satMod val="175000"/>
              </a:schemeClr>
            </a:gs>
            <a:gs pos="100000">
              <a:schemeClr val="accent5">
                <a:hueOff val="-4966938"/>
                <a:satOff val="19906"/>
                <a:lumOff val="4314"/>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554436" tIns="91440" rIns="170688" bIns="91440" numCol="1" spcCol="1270" anchor="ctr" anchorCtr="0">
          <a:noAutofit/>
        </a:bodyPr>
        <a:lstStyle/>
        <a:p>
          <a:pPr lvl="0" algn="just" defTabSz="1066800" rtl="0">
            <a:lnSpc>
              <a:spcPct val="90000"/>
            </a:lnSpc>
            <a:spcBef>
              <a:spcPct val="0"/>
            </a:spcBef>
            <a:spcAft>
              <a:spcPct val="35000"/>
            </a:spcAft>
          </a:pPr>
          <a:r>
            <a:rPr lang="es-EC" sz="2400" kern="1200" dirty="0" smtClean="0">
              <a:latin typeface="Sansation" pitchFamily="2" charset="0"/>
            </a:rPr>
            <a:t>Demora en: navegación, descarga de programas y documentos.</a:t>
          </a:r>
          <a:endParaRPr lang="es-EC" sz="2400" kern="1200" dirty="0">
            <a:latin typeface="Sansation" pitchFamily="2" charset="0"/>
          </a:endParaRPr>
        </a:p>
      </dsp:txBody>
      <dsp:txXfrm rot="10800000">
        <a:off x="2601881" y="1634329"/>
        <a:ext cx="5158358" cy="1257304"/>
      </dsp:txXfrm>
    </dsp:sp>
    <dsp:sp modelId="{DB5A15DD-3F7B-44C3-B423-A9AD6379B90C}">
      <dsp:nvSpPr>
        <dsp:cNvPr id="0" name=""/>
        <dsp:cNvSpPr/>
      </dsp:nvSpPr>
      <dsp:spPr>
        <a:xfrm>
          <a:off x="1757346" y="1634329"/>
          <a:ext cx="1257304" cy="1257304"/>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4000" r="-4000"/>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D839B42E-95D9-4DB9-97DF-0ECA9995D3A4}">
      <dsp:nvSpPr>
        <dsp:cNvPr id="0" name=""/>
        <dsp:cNvSpPr/>
      </dsp:nvSpPr>
      <dsp:spPr>
        <a:xfrm rot="10800000">
          <a:off x="1692784" y="3266948"/>
          <a:ext cx="5472684" cy="1257304"/>
        </a:xfrm>
        <a:prstGeom prst="homePlate">
          <a:avLst/>
        </a:prstGeom>
        <a:gradFill rotWithShape="0">
          <a:gsLst>
            <a:gs pos="0">
              <a:schemeClr val="accent5">
                <a:hueOff val="-9933876"/>
                <a:satOff val="39811"/>
                <a:lumOff val="8628"/>
                <a:alphaOff val="0"/>
                <a:shade val="63000"/>
                <a:satMod val="165000"/>
              </a:schemeClr>
            </a:gs>
            <a:gs pos="30000">
              <a:schemeClr val="accent5">
                <a:hueOff val="-9933876"/>
                <a:satOff val="39811"/>
                <a:lumOff val="8628"/>
                <a:alphaOff val="0"/>
                <a:shade val="58000"/>
                <a:satMod val="165000"/>
              </a:schemeClr>
            </a:gs>
            <a:gs pos="75000">
              <a:schemeClr val="accent5">
                <a:hueOff val="-9933876"/>
                <a:satOff val="39811"/>
                <a:lumOff val="8628"/>
                <a:alphaOff val="0"/>
                <a:shade val="30000"/>
                <a:satMod val="175000"/>
              </a:schemeClr>
            </a:gs>
            <a:gs pos="100000">
              <a:schemeClr val="accent5">
                <a:hueOff val="-9933876"/>
                <a:satOff val="39811"/>
                <a:lumOff val="8628"/>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554436" tIns="102870" rIns="192024" bIns="102870" numCol="1" spcCol="1270" anchor="ctr" anchorCtr="0">
          <a:noAutofit/>
        </a:bodyPr>
        <a:lstStyle/>
        <a:p>
          <a:pPr lvl="0" algn="ctr" defTabSz="1200150" rtl="0">
            <a:lnSpc>
              <a:spcPct val="90000"/>
            </a:lnSpc>
            <a:spcBef>
              <a:spcPct val="0"/>
            </a:spcBef>
            <a:spcAft>
              <a:spcPct val="35000"/>
            </a:spcAft>
          </a:pPr>
          <a:r>
            <a:rPr lang="en-US" sz="2700" kern="1200" dirty="0" err="1" smtClean="0">
              <a:latin typeface="Sansation" pitchFamily="2" charset="0"/>
            </a:rPr>
            <a:t>Ausencia</a:t>
          </a:r>
          <a:r>
            <a:rPr lang="en-US" sz="2700" kern="1200" dirty="0" smtClean="0">
              <a:latin typeface="Sansation" pitchFamily="2" charset="0"/>
            </a:rPr>
            <a:t> de </a:t>
          </a:r>
          <a:r>
            <a:rPr lang="en-US" sz="2700" kern="1200" dirty="0" err="1" smtClean="0">
              <a:latin typeface="Sansation" pitchFamily="2" charset="0"/>
            </a:rPr>
            <a:t>Administración</a:t>
          </a:r>
          <a:r>
            <a:rPr lang="en-US" sz="2700" kern="1200" dirty="0" smtClean="0">
              <a:latin typeface="Sansation" pitchFamily="2" charset="0"/>
            </a:rPr>
            <a:t> del </a:t>
          </a:r>
          <a:r>
            <a:rPr lang="en-US" sz="2700" kern="1200" dirty="0" err="1" smtClean="0">
              <a:latin typeface="Sansation" pitchFamily="2" charset="0"/>
            </a:rPr>
            <a:t>Ancho</a:t>
          </a:r>
          <a:r>
            <a:rPr lang="en-US" sz="2700" kern="1200" dirty="0" smtClean="0">
              <a:latin typeface="Sansation" pitchFamily="2" charset="0"/>
            </a:rPr>
            <a:t> de Banda.</a:t>
          </a:r>
          <a:endParaRPr lang="en-US" sz="2700" kern="1200" dirty="0">
            <a:latin typeface="Sansation" pitchFamily="2" charset="0"/>
          </a:endParaRPr>
        </a:p>
      </dsp:txBody>
      <dsp:txXfrm rot="10800000">
        <a:off x="2007110" y="3266948"/>
        <a:ext cx="5158358" cy="1257304"/>
      </dsp:txXfrm>
    </dsp:sp>
    <dsp:sp modelId="{7B4298A0-819C-457C-A736-73E45F0873B5}">
      <dsp:nvSpPr>
        <dsp:cNvPr id="0" name=""/>
        <dsp:cNvSpPr/>
      </dsp:nvSpPr>
      <dsp:spPr>
        <a:xfrm>
          <a:off x="1064131" y="3266948"/>
          <a:ext cx="1257304" cy="1257304"/>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2000" r="-12000"/>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CC7420-EEB7-4516-9013-5C409499D055}">
      <dsp:nvSpPr>
        <dsp:cNvPr id="0" name=""/>
        <dsp:cNvSpPr/>
      </dsp:nvSpPr>
      <dsp:spPr>
        <a:xfrm>
          <a:off x="0" y="0"/>
          <a:ext cx="8229600" cy="2036683"/>
        </a:xfrm>
        <a:prstGeom prst="roundRect">
          <a:avLst>
            <a:gd name="adj" fmla="val 10000"/>
          </a:avLst>
        </a:prstGeom>
        <a:gradFill rotWithShape="1">
          <a:gsLst>
            <a:gs pos="0">
              <a:schemeClr val="accent5">
                <a:shade val="63000"/>
                <a:satMod val="165000"/>
              </a:schemeClr>
            </a:gs>
            <a:gs pos="30000">
              <a:schemeClr val="accent5">
                <a:shade val="58000"/>
                <a:satMod val="165000"/>
              </a:schemeClr>
            </a:gs>
            <a:gs pos="75000">
              <a:schemeClr val="accent5">
                <a:shade val="30000"/>
                <a:satMod val="175000"/>
              </a:schemeClr>
            </a:gs>
            <a:gs pos="100000">
              <a:schemeClr val="accent5">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5"/>
        </a:lnRef>
        <a:fillRef idx="3">
          <a:schemeClr val="accent5"/>
        </a:fillRef>
        <a:effectRef idx="3">
          <a:schemeClr val="accent5"/>
        </a:effectRef>
        <a:fontRef idx="minor">
          <a:schemeClr val="lt1"/>
        </a:fontRef>
      </dsp:style>
    </dsp:sp>
    <dsp:sp modelId="{74B3E420-F58C-470B-8B05-5333BE500745}">
      <dsp:nvSpPr>
        <dsp:cNvPr id="0" name=""/>
        <dsp:cNvSpPr/>
      </dsp:nvSpPr>
      <dsp:spPr>
        <a:xfrm>
          <a:off x="246887" y="271557"/>
          <a:ext cx="2417445" cy="1493567"/>
        </a:xfrm>
        <a:prstGeom prst="roundRect">
          <a:avLst>
            <a:gd name="adj" fmla="val 10000"/>
          </a:avLst>
        </a:prstGeom>
        <a:blipFill rotWithShape="0">
          <a:blip xmlns:r="http://schemas.openxmlformats.org/officeDocument/2006/relationships" r:embed="rId1"/>
          <a:stretch>
            <a:fillRect/>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42A69B57-06AA-48EC-BEB3-35B5477391E7}">
      <dsp:nvSpPr>
        <dsp:cNvPr id="0" name=""/>
        <dsp:cNvSpPr/>
      </dsp:nvSpPr>
      <dsp:spPr>
        <a:xfrm rot="10800000">
          <a:off x="2962669" y="2036683"/>
          <a:ext cx="2417445" cy="2489279"/>
        </a:xfrm>
        <a:prstGeom prst="round2SameRect">
          <a:avLst>
            <a:gd name="adj1" fmla="val 10500"/>
            <a:gd name="adj2" fmla="val 0"/>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rtl="0">
            <a:lnSpc>
              <a:spcPct val="90000"/>
            </a:lnSpc>
            <a:spcBef>
              <a:spcPct val="0"/>
            </a:spcBef>
            <a:spcAft>
              <a:spcPct val="35000"/>
            </a:spcAft>
          </a:pPr>
          <a:r>
            <a:rPr lang="es-ES" sz="1600" b="1" kern="1200" dirty="0" smtClean="0">
              <a:latin typeface="Sansation" pitchFamily="2" charset="0"/>
            </a:rPr>
            <a:t>Servicios de Red </a:t>
          </a:r>
        </a:p>
        <a:p>
          <a:pPr lvl="0" algn="ctr" defTabSz="711200" rtl="0">
            <a:lnSpc>
              <a:spcPct val="90000"/>
            </a:lnSpc>
            <a:spcBef>
              <a:spcPct val="0"/>
            </a:spcBef>
            <a:spcAft>
              <a:spcPct val="35000"/>
            </a:spcAft>
          </a:pPr>
          <a:r>
            <a:rPr lang="es-EC" sz="1400" kern="1200" dirty="0" smtClean="0">
              <a:latin typeface="Sansation"/>
            </a:rPr>
            <a:t>La finalidad de una red es que los usuarios de los sistemas informáticos de una organización puedan hacer un mejor uso de los mismos mejorando de este modo el rendimiento global de la organización Así las organizaciones obtienen una serie de ventajas del uso de las redes en sus entornos de trabajo</a:t>
          </a:r>
          <a:r>
            <a:rPr lang="es-EC" sz="1400" kern="1200" dirty="0" smtClean="0"/>
            <a:t>.</a:t>
          </a:r>
          <a:r>
            <a:rPr lang="es-EC" sz="1400" kern="1200" dirty="0" smtClean="0">
              <a:latin typeface="Sansation"/>
            </a:rPr>
            <a:t> </a:t>
          </a:r>
          <a:endParaRPr lang="es-EC" sz="1600" kern="1200" dirty="0">
            <a:latin typeface="Sansation" pitchFamily="2" charset="0"/>
          </a:endParaRPr>
        </a:p>
      </dsp:txBody>
      <dsp:txXfrm rot="10800000">
        <a:off x="3037014" y="2036683"/>
        <a:ext cx="2268755" cy="2414934"/>
      </dsp:txXfrm>
    </dsp:sp>
    <dsp:sp modelId="{14DE25B5-BEFA-4523-9C4A-59492CE9814D}">
      <dsp:nvSpPr>
        <dsp:cNvPr id="0" name=""/>
        <dsp:cNvSpPr/>
      </dsp:nvSpPr>
      <dsp:spPr>
        <a:xfrm>
          <a:off x="5626960" y="388638"/>
          <a:ext cx="2417445" cy="1493567"/>
        </a:xfrm>
        <a:prstGeom prst="roundRect">
          <a:avLst>
            <a:gd name="adj" fmla="val 10000"/>
          </a:avLst>
        </a:prstGeom>
        <a:blipFill rotWithShape="1">
          <a:blip xmlns:r="http://schemas.openxmlformats.org/officeDocument/2006/relationships" r:embed="rId2"/>
          <a:stretch>
            <a:fillRect/>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B1864C38-AB91-483C-A4AD-4C9A69DF564F}">
      <dsp:nvSpPr>
        <dsp:cNvPr id="0" name=""/>
        <dsp:cNvSpPr/>
      </dsp:nvSpPr>
      <dsp:spPr>
        <a:xfrm rot="10800000">
          <a:off x="226363" y="2036683"/>
          <a:ext cx="2417445" cy="2489279"/>
        </a:xfrm>
        <a:prstGeom prst="round2SameRect">
          <a:avLst>
            <a:gd name="adj1" fmla="val 10500"/>
            <a:gd name="adj2" fmla="val 0"/>
          </a:avLst>
        </a:prstGeom>
        <a:gradFill rotWithShape="0">
          <a:gsLst>
            <a:gs pos="0">
              <a:schemeClr val="accent5">
                <a:hueOff val="-4966938"/>
                <a:satOff val="19906"/>
                <a:lumOff val="4314"/>
                <a:alphaOff val="0"/>
                <a:shade val="63000"/>
                <a:satMod val="165000"/>
              </a:schemeClr>
            </a:gs>
            <a:gs pos="30000">
              <a:schemeClr val="accent5">
                <a:hueOff val="-4966938"/>
                <a:satOff val="19906"/>
                <a:lumOff val="4314"/>
                <a:alphaOff val="0"/>
                <a:shade val="58000"/>
                <a:satMod val="165000"/>
              </a:schemeClr>
            </a:gs>
            <a:gs pos="75000">
              <a:schemeClr val="accent5">
                <a:hueOff val="-4966938"/>
                <a:satOff val="19906"/>
                <a:lumOff val="4314"/>
                <a:alphaOff val="0"/>
                <a:shade val="30000"/>
                <a:satMod val="175000"/>
              </a:schemeClr>
            </a:gs>
            <a:gs pos="100000">
              <a:schemeClr val="accent5">
                <a:hueOff val="-4966938"/>
                <a:satOff val="19906"/>
                <a:lumOff val="4314"/>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rtl="0">
            <a:lnSpc>
              <a:spcPct val="90000"/>
            </a:lnSpc>
            <a:spcBef>
              <a:spcPct val="0"/>
            </a:spcBef>
            <a:spcAft>
              <a:spcPct val="35000"/>
            </a:spcAft>
          </a:pPr>
          <a:r>
            <a:rPr lang="es-EC" sz="1600" b="1" kern="1200" dirty="0" err="1" smtClean="0">
              <a:latin typeface="Sansation" pitchFamily="2" charset="0"/>
            </a:rPr>
            <a:t>Wireless</a:t>
          </a:r>
          <a:endParaRPr lang="es-EC" sz="1600" b="1" kern="1200" dirty="0" smtClean="0">
            <a:latin typeface="Sansation" pitchFamily="2" charset="0"/>
          </a:endParaRPr>
        </a:p>
        <a:p>
          <a:pPr lvl="0" algn="ctr" defTabSz="711200" rtl="0">
            <a:lnSpc>
              <a:spcPct val="90000"/>
            </a:lnSpc>
            <a:spcBef>
              <a:spcPct val="0"/>
            </a:spcBef>
            <a:spcAft>
              <a:spcPct val="35000"/>
            </a:spcAft>
          </a:pPr>
          <a:r>
            <a:rPr lang="es-EC" sz="1400" kern="1200" dirty="0" smtClean="0">
              <a:latin typeface="Sansation"/>
            </a:rPr>
            <a:t>Se utiliza principalmente para nombrar a las comunicaciones inalámbricas.</a:t>
          </a:r>
          <a:r>
            <a:rPr lang="es-EC" sz="1400" u="none" kern="1200" dirty="0" smtClean="0">
              <a:solidFill>
                <a:schemeClr val="bg1"/>
              </a:solidFill>
              <a:latin typeface="Sansation"/>
            </a:rPr>
            <a:t>.</a:t>
          </a:r>
        </a:p>
        <a:p>
          <a:pPr lvl="0" algn="l" defTabSz="711200" rtl="0">
            <a:lnSpc>
              <a:spcPct val="90000"/>
            </a:lnSpc>
            <a:spcBef>
              <a:spcPct val="0"/>
            </a:spcBef>
            <a:spcAft>
              <a:spcPct val="35000"/>
            </a:spcAft>
          </a:pPr>
          <a:r>
            <a:rPr lang="es-EC" sz="1400" b="1" u="none" kern="1200" dirty="0" smtClean="0">
              <a:solidFill>
                <a:schemeClr val="bg1"/>
              </a:solidFill>
              <a:latin typeface="Sansation"/>
            </a:rPr>
            <a:t>-Tipos de Redes Inalámbricas.</a:t>
          </a:r>
        </a:p>
        <a:p>
          <a:pPr lvl="0" algn="l" defTabSz="711200" rtl="0">
            <a:lnSpc>
              <a:spcPct val="90000"/>
            </a:lnSpc>
            <a:spcBef>
              <a:spcPct val="0"/>
            </a:spcBef>
            <a:spcAft>
              <a:spcPct val="35000"/>
            </a:spcAft>
          </a:pPr>
          <a:r>
            <a:rPr lang="es-EC" sz="1400" b="1" u="none" kern="1200" dirty="0" smtClean="0">
              <a:solidFill>
                <a:schemeClr val="bg1"/>
              </a:solidFill>
              <a:latin typeface="Sansation"/>
            </a:rPr>
            <a:t>-Estándares Inalámbricos</a:t>
          </a:r>
          <a:r>
            <a:rPr lang="es-EC" sz="1300" b="1" u="none" kern="1200" dirty="0" smtClean="0">
              <a:solidFill>
                <a:schemeClr val="bg1"/>
              </a:solidFill>
              <a:latin typeface="Sansation"/>
            </a:rPr>
            <a:t>.</a:t>
          </a:r>
        </a:p>
      </dsp:txBody>
      <dsp:txXfrm rot="10800000">
        <a:off x="300708" y="2036683"/>
        <a:ext cx="2268755" cy="2414934"/>
      </dsp:txXfrm>
    </dsp:sp>
    <dsp:sp modelId="{61A9E176-1D80-471A-97FC-A02F64F3BB14}">
      <dsp:nvSpPr>
        <dsp:cNvPr id="0" name=""/>
        <dsp:cNvSpPr/>
      </dsp:nvSpPr>
      <dsp:spPr>
        <a:xfrm>
          <a:off x="2890654" y="316633"/>
          <a:ext cx="2417445" cy="1493567"/>
        </a:xfrm>
        <a:prstGeom prst="roundRect">
          <a:avLst>
            <a:gd name="adj" fmla="val 10000"/>
          </a:avLst>
        </a:prstGeom>
        <a:blipFill rotWithShape="1">
          <a:blip xmlns:r="http://schemas.openxmlformats.org/officeDocument/2006/relationships" r:embed="rId3"/>
          <a:stretch>
            <a:fillRect/>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188DF1C6-EC9B-4783-9CFC-91A03F2A7244}">
      <dsp:nvSpPr>
        <dsp:cNvPr id="0" name=""/>
        <dsp:cNvSpPr/>
      </dsp:nvSpPr>
      <dsp:spPr>
        <a:xfrm rot="10800000">
          <a:off x="5565267" y="2036683"/>
          <a:ext cx="2417445" cy="2489279"/>
        </a:xfrm>
        <a:prstGeom prst="round2SameRect">
          <a:avLst>
            <a:gd name="adj1" fmla="val 10500"/>
            <a:gd name="adj2" fmla="val 0"/>
          </a:avLst>
        </a:prstGeom>
        <a:gradFill rotWithShape="0">
          <a:gsLst>
            <a:gs pos="0">
              <a:schemeClr val="accent5">
                <a:hueOff val="-9933876"/>
                <a:satOff val="39811"/>
                <a:lumOff val="8628"/>
                <a:alphaOff val="0"/>
                <a:shade val="63000"/>
                <a:satMod val="165000"/>
              </a:schemeClr>
            </a:gs>
            <a:gs pos="30000">
              <a:schemeClr val="accent5">
                <a:hueOff val="-9933876"/>
                <a:satOff val="39811"/>
                <a:lumOff val="8628"/>
                <a:alphaOff val="0"/>
                <a:shade val="58000"/>
                <a:satMod val="165000"/>
              </a:schemeClr>
            </a:gs>
            <a:gs pos="75000">
              <a:schemeClr val="accent5">
                <a:hueOff val="-9933876"/>
                <a:satOff val="39811"/>
                <a:lumOff val="8628"/>
                <a:alphaOff val="0"/>
                <a:shade val="30000"/>
                <a:satMod val="175000"/>
              </a:schemeClr>
            </a:gs>
            <a:gs pos="100000">
              <a:schemeClr val="accent5">
                <a:hueOff val="-9933876"/>
                <a:satOff val="39811"/>
                <a:lumOff val="8628"/>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rtl="0">
            <a:lnSpc>
              <a:spcPct val="90000"/>
            </a:lnSpc>
            <a:spcBef>
              <a:spcPct val="0"/>
            </a:spcBef>
            <a:spcAft>
              <a:spcPct val="35000"/>
            </a:spcAft>
          </a:pPr>
          <a:r>
            <a:rPr lang="es-ES" sz="1400" b="1" u="none" kern="1200" dirty="0" smtClean="0">
              <a:latin typeface="Sansation" pitchFamily="2" charset="0"/>
            </a:rPr>
            <a:t>Ancho de Banda </a:t>
          </a:r>
        </a:p>
        <a:p>
          <a:pPr lvl="0" algn="ctr" defTabSz="622300" rtl="0">
            <a:lnSpc>
              <a:spcPct val="90000"/>
            </a:lnSpc>
            <a:spcBef>
              <a:spcPct val="0"/>
            </a:spcBef>
            <a:spcAft>
              <a:spcPct val="35000"/>
            </a:spcAft>
          </a:pPr>
          <a:r>
            <a:rPr lang="es-ES" sz="1400" b="1" u="none" kern="1200" dirty="0" smtClean="0">
              <a:latin typeface="Sansation" pitchFamily="2" charset="0"/>
            </a:rPr>
            <a:t> </a:t>
          </a:r>
          <a:r>
            <a:rPr lang="es-EC" sz="1400" kern="1200" dirty="0" smtClean="0">
              <a:latin typeface="Sansation"/>
            </a:rPr>
            <a:t>Ancho de banda es la medida de datos y recursos de comunicación disponible o consumida</a:t>
          </a:r>
          <a:r>
            <a:rPr lang="es-EC" sz="1300" kern="1200" dirty="0" smtClean="0">
              <a:latin typeface="Sansation"/>
            </a:rPr>
            <a:t>.</a:t>
          </a:r>
        </a:p>
        <a:p>
          <a:pPr lvl="0" algn="ctr" defTabSz="622300" rtl="0">
            <a:lnSpc>
              <a:spcPct val="90000"/>
            </a:lnSpc>
            <a:spcBef>
              <a:spcPct val="0"/>
            </a:spcBef>
            <a:spcAft>
              <a:spcPct val="35000"/>
            </a:spcAft>
          </a:pPr>
          <a:endParaRPr lang="es-EC" sz="1300" kern="1200" dirty="0">
            <a:latin typeface="Sansation"/>
          </a:endParaRPr>
        </a:p>
      </dsp:txBody>
      <dsp:txXfrm rot="10800000">
        <a:off x="5639612" y="2036683"/>
        <a:ext cx="2268755" cy="24149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065223-6796-424B-98DA-1018D2F43E20}">
      <dsp:nvSpPr>
        <dsp:cNvPr id="0" name=""/>
        <dsp:cNvSpPr/>
      </dsp:nvSpPr>
      <dsp:spPr>
        <a:xfrm>
          <a:off x="0" y="0"/>
          <a:ext cx="6491064" cy="2036683"/>
        </a:xfrm>
        <a:prstGeom prst="roundRect">
          <a:avLst>
            <a:gd name="adj" fmla="val 10000"/>
          </a:avLst>
        </a:prstGeom>
        <a:gradFill rotWithShape="1">
          <a:gsLst>
            <a:gs pos="0">
              <a:schemeClr val="accent5">
                <a:shade val="63000"/>
                <a:satMod val="165000"/>
              </a:schemeClr>
            </a:gs>
            <a:gs pos="30000">
              <a:schemeClr val="accent5">
                <a:shade val="58000"/>
                <a:satMod val="165000"/>
              </a:schemeClr>
            </a:gs>
            <a:gs pos="75000">
              <a:schemeClr val="accent5">
                <a:shade val="30000"/>
                <a:satMod val="175000"/>
              </a:schemeClr>
            </a:gs>
            <a:gs pos="100000">
              <a:schemeClr val="accent5">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hemeClr val="accent5"/>
        </a:lnRef>
        <a:fillRef idx="3">
          <a:schemeClr val="accent5"/>
        </a:fillRef>
        <a:effectRef idx="3">
          <a:schemeClr val="accent5"/>
        </a:effectRef>
        <a:fontRef idx="minor">
          <a:schemeClr val="lt1"/>
        </a:fontRef>
      </dsp:style>
    </dsp:sp>
    <dsp:sp modelId="{9160BACA-59F4-4A1E-8E3C-CD39CC86B4F6}">
      <dsp:nvSpPr>
        <dsp:cNvPr id="0" name=""/>
        <dsp:cNvSpPr/>
      </dsp:nvSpPr>
      <dsp:spPr>
        <a:xfrm>
          <a:off x="3285734" y="244628"/>
          <a:ext cx="2904814" cy="1493567"/>
        </a:xfrm>
        <a:prstGeom prst="roundRect">
          <a:avLst>
            <a:gd name="adj" fmla="val 10000"/>
          </a:avLst>
        </a:prstGeom>
        <a:blipFill rotWithShape="1">
          <a:blip xmlns:r="http://schemas.openxmlformats.org/officeDocument/2006/relationships" r:embed="rId1"/>
          <a:stretch>
            <a:fillRect/>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F5F2FE27-5E62-43FD-A097-20A0F55E8C02}">
      <dsp:nvSpPr>
        <dsp:cNvPr id="0" name=""/>
        <dsp:cNvSpPr/>
      </dsp:nvSpPr>
      <dsp:spPr>
        <a:xfrm rot="10800000">
          <a:off x="195476" y="2036683"/>
          <a:ext cx="2904814" cy="2489279"/>
        </a:xfrm>
        <a:prstGeom prst="round2SameRect">
          <a:avLst>
            <a:gd name="adj1" fmla="val 10500"/>
            <a:gd name="adj2" fmla="val 0"/>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rtl="0">
            <a:lnSpc>
              <a:spcPct val="90000"/>
            </a:lnSpc>
            <a:spcBef>
              <a:spcPct val="0"/>
            </a:spcBef>
            <a:spcAft>
              <a:spcPct val="35000"/>
            </a:spcAft>
          </a:pPr>
          <a:r>
            <a:rPr lang="es-EC" sz="1400" b="1" kern="1200" dirty="0" smtClean="0">
              <a:latin typeface="Sansation" pitchFamily="2" charset="0"/>
            </a:rPr>
            <a:t>Línea Dedicada</a:t>
          </a:r>
          <a:endParaRPr lang="es-EC" sz="1400" kern="1200" dirty="0" smtClean="0">
            <a:latin typeface="Sansation" pitchFamily="2" charset="0"/>
          </a:endParaRPr>
        </a:p>
        <a:p>
          <a:pPr lvl="0" algn="ctr" defTabSz="622300" rtl="0">
            <a:lnSpc>
              <a:spcPct val="90000"/>
            </a:lnSpc>
            <a:spcBef>
              <a:spcPct val="0"/>
            </a:spcBef>
            <a:spcAft>
              <a:spcPct val="35000"/>
            </a:spcAft>
          </a:pPr>
          <a:r>
            <a:rPr lang="es-EC" sz="1400" b="0" kern="1200" dirty="0" smtClean="0">
              <a:latin typeface="Sansation"/>
            </a:rPr>
            <a:t>-</a:t>
          </a:r>
          <a:r>
            <a:rPr lang="es-EC" sz="1400" b="0" u="none" kern="1200" dirty="0" smtClean="0">
              <a:latin typeface="Sansation"/>
            </a:rPr>
            <a:t>Línea dedicada de cobre     </a:t>
          </a:r>
        </a:p>
        <a:p>
          <a:pPr lvl="0" algn="ctr" defTabSz="622300" rtl="0">
            <a:lnSpc>
              <a:spcPct val="90000"/>
            </a:lnSpc>
            <a:spcBef>
              <a:spcPct val="0"/>
            </a:spcBef>
            <a:spcAft>
              <a:spcPct val="35000"/>
            </a:spcAft>
          </a:pPr>
          <a:r>
            <a:rPr lang="es-EC" sz="1400" b="0" u="none" kern="1200" dirty="0" smtClean="0">
              <a:latin typeface="Sansation"/>
            </a:rPr>
            <a:t> </a:t>
          </a:r>
          <a:r>
            <a:rPr lang="es-EC" sz="1400" b="0" kern="1200" dirty="0" smtClean="0">
              <a:latin typeface="Sansation"/>
            </a:rPr>
            <a:t>-</a:t>
          </a:r>
          <a:r>
            <a:rPr lang="es-EC" sz="1400" b="0" u="none" kern="1200" dirty="0" smtClean="0">
              <a:latin typeface="Sansation"/>
            </a:rPr>
            <a:t>Línea dedicada de fibra óptica</a:t>
          </a:r>
        </a:p>
        <a:p>
          <a:pPr lvl="0" algn="l" defTabSz="622300" rtl="0">
            <a:lnSpc>
              <a:spcPct val="90000"/>
            </a:lnSpc>
            <a:spcBef>
              <a:spcPct val="0"/>
            </a:spcBef>
            <a:spcAft>
              <a:spcPct val="35000"/>
            </a:spcAft>
          </a:pPr>
          <a:endParaRPr lang="es-EC" sz="1400" kern="1200" dirty="0" smtClean="0">
            <a:latin typeface="Sansation"/>
          </a:endParaRPr>
        </a:p>
        <a:p>
          <a:pPr lvl="0" algn="ctr" defTabSz="622300" rtl="0">
            <a:lnSpc>
              <a:spcPct val="90000"/>
            </a:lnSpc>
            <a:spcBef>
              <a:spcPct val="0"/>
            </a:spcBef>
            <a:spcAft>
              <a:spcPct val="35000"/>
            </a:spcAft>
          </a:pPr>
          <a:endParaRPr lang="es-EC" sz="1400" u="none" kern="1200" dirty="0">
            <a:latin typeface="Sansation" pitchFamily="2" charset="0"/>
          </a:endParaRPr>
        </a:p>
      </dsp:txBody>
      <dsp:txXfrm rot="10800000">
        <a:off x="272030" y="2036683"/>
        <a:ext cx="2751706" cy="2412725"/>
      </dsp:txXfrm>
    </dsp:sp>
    <dsp:sp modelId="{BAE9FF88-CBD4-496E-A93E-4D42C1E77A1E}">
      <dsp:nvSpPr>
        <dsp:cNvPr id="0" name=""/>
        <dsp:cNvSpPr/>
      </dsp:nvSpPr>
      <dsp:spPr>
        <a:xfrm>
          <a:off x="260370" y="326640"/>
          <a:ext cx="2725703" cy="1329544"/>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35000" b="-35000"/>
          </a:stretch>
        </a:blip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1">
          <a:scrgbClr r="0" g="0" b="0"/>
        </a:fillRef>
        <a:effectRef idx="3">
          <a:scrgbClr r="0" g="0" b="0"/>
        </a:effectRef>
        <a:fontRef idx="minor"/>
      </dsp:style>
    </dsp:sp>
    <dsp:sp modelId="{901F7E9A-20FB-4CBA-8798-77BE955245DB}">
      <dsp:nvSpPr>
        <dsp:cNvPr id="0" name=""/>
        <dsp:cNvSpPr/>
      </dsp:nvSpPr>
      <dsp:spPr>
        <a:xfrm rot="10800000">
          <a:off x="3372240" y="2036683"/>
          <a:ext cx="2904814" cy="2489279"/>
        </a:xfrm>
        <a:prstGeom prst="round2SameRect">
          <a:avLst>
            <a:gd name="adj1" fmla="val 10500"/>
            <a:gd name="adj2" fmla="val 0"/>
          </a:avLst>
        </a:prstGeom>
        <a:gradFill rotWithShape="0">
          <a:gsLst>
            <a:gs pos="0">
              <a:schemeClr val="accent5">
                <a:hueOff val="-9933876"/>
                <a:satOff val="39811"/>
                <a:lumOff val="8628"/>
                <a:alphaOff val="0"/>
                <a:shade val="63000"/>
                <a:satMod val="165000"/>
              </a:schemeClr>
            </a:gs>
            <a:gs pos="30000">
              <a:schemeClr val="accent5">
                <a:hueOff val="-9933876"/>
                <a:satOff val="39811"/>
                <a:lumOff val="8628"/>
                <a:alphaOff val="0"/>
                <a:shade val="58000"/>
                <a:satMod val="165000"/>
              </a:schemeClr>
            </a:gs>
            <a:gs pos="75000">
              <a:schemeClr val="accent5">
                <a:hueOff val="-9933876"/>
                <a:satOff val="39811"/>
                <a:lumOff val="8628"/>
                <a:alphaOff val="0"/>
                <a:shade val="30000"/>
                <a:satMod val="175000"/>
              </a:schemeClr>
            </a:gs>
            <a:gs pos="100000">
              <a:schemeClr val="accent5">
                <a:hueOff val="-9933876"/>
                <a:satOff val="39811"/>
                <a:lumOff val="8628"/>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dsp:spPr>
      <dsp:style>
        <a:lnRef idx="0">
          <a:scrgbClr r="0" g="0" b="0"/>
        </a:lnRef>
        <a:fillRef idx="3">
          <a:scrgbClr r="0" g="0" b="0"/>
        </a:fillRef>
        <a:effectRef idx="3">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rtl="0">
            <a:lnSpc>
              <a:spcPct val="90000"/>
            </a:lnSpc>
            <a:spcBef>
              <a:spcPct val="0"/>
            </a:spcBef>
            <a:spcAft>
              <a:spcPct val="35000"/>
            </a:spcAft>
          </a:pPr>
          <a:r>
            <a:rPr lang="es-ES" sz="1600" b="1" kern="1200" dirty="0" smtClean="0">
              <a:latin typeface="Sansation" pitchFamily="2" charset="0"/>
            </a:rPr>
            <a:t>Elementos activos – pasivos de una red</a:t>
          </a:r>
        </a:p>
        <a:p>
          <a:pPr lvl="0" algn="ctr" defTabSz="711200" rtl="0">
            <a:lnSpc>
              <a:spcPct val="90000"/>
            </a:lnSpc>
            <a:spcBef>
              <a:spcPct val="0"/>
            </a:spcBef>
            <a:spcAft>
              <a:spcPct val="35000"/>
            </a:spcAft>
          </a:pPr>
          <a:r>
            <a:rPr lang="es-ES" sz="1300" b="1" kern="1200" dirty="0" smtClean="0">
              <a:latin typeface="Sansation"/>
            </a:rPr>
            <a:t> </a:t>
          </a:r>
          <a:r>
            <a:rPr lang="es-EC" sz="1400" kern="1200" dirty="0" smtClean="0">
              <a:latin typeface="Sansation"/>
            </a:rPr>
            <a:t>Los elementos que constituyen la capa física de Ethernet son de dos tipos:  Activos y Pasivos.  Los primeros generan y/o modifican señales, los segundos simplemente la transmiten</a:t>
          </a:r>
          <a:r>
            <a:rPr lang="es-EC" sz="1400" kern="1200" dirty="0" smtClean="0"/>
            <a:t>.</a:t>
          </a:r>
          <a:endParaRPr lang="es-EC" sz="1400" kern="1200" dirty="0">
            <a:latin typeface="Sansation" pitchFamily="2" charset="0"/>
          </a:endParaRPr>
        </a:p>
      </dsp:txBody>
      <dsp:txXfrm rot="10800000">
        <a:off x="3448794" y="2036683"/>
        <a:ext cx="2751706" cy="241272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795E96-5B4F-4E9B-8667-6C9A96679902}">
      <dsp:nvSpPr>
        <dsp:cNvPr id="0" name=""/>
        <dsp:cNvSpPr/>
      </dsp:nvSpPr>
      <dsp:spPr>
        <a:xfrm rot="10800000">
          <a:off x="998902" y="277487"/>
          <a:ext cx="5472684" cy="1257304"/>
        </a:xfrm>
        <a:prstGeom prst="homePlate">
          <a:avLst/>
        </a:prstGeom>
        <a:gradFill rotWithShape="0">
          <a:gsLst>
            <a:gs pos="0">
              <a:schemeClr val="accent5">
                <a:hueOff val="0"/>
                <a:satOff val="0"/>
                <a:lumOff val="0"/>
                <a:alphaOff val="0"/>
                <a:shade val="63000"/>
                <a:satMod val="165000"/>
              </a:schemeClr>
            </a:gs>
            <a:gs pos="30000">
              <a:schemeClr val="accent5">
                <a:hueOff val="0"/>
                <a:satOff val="0"/>
                <a:lumOff val="0"/>
                <a:alphaOff val="0"/>
                <a:shade val="58000"/>
                <a:satMod val="165000"/>
              </a:schemeClr>
            </a:gs>
            <a:gs pos="75000">
              <a:schemeClr val="accent5">
                <a:hueOff val="0"/>
                <a:satOff val="0"/>
                <a:lumOff val="0"/>
                <a:alphaOff val="0"/>
                <a:shade val="30000"/>
                <a:satMod val="175000"/>
              </a:schemeClr>
            </a:gs>
            <a:gs pos="100000">
              <a:schemeClr val="accent5">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54436" tIns="68580" rIns="128016" bIns="68580" numCol="1" spcCol="1270" anchor="ctr" anchorCtr="0">
          <a:noAutofit/>
        </a:bodyPr>
        <a:lstStyle/>
        <a:p>
          <a:pPr lvl="0" algn="ctr" defTabSz="800100" rtl="0">
            <a:lnSpc>
              <a:spcPct val="90000"/>
            </a:lnSpc>
            <a:spcBef>
              <a:spcPct val="0"/>
            </a:spcBef>
            <a:spcAft>
              <a:spcPct val="35000"/>
            </a:spcAft>
          </a:pPr>
          <a:r>
            <a:rPr lang="es-EC" sz="1800" b="1" kern="1200" dirty="0" smtClean="0">
              <a:latin typeface="Sansation" pitchFamily="2" charset="0"/>
            </a:rPr>
            <a:t>Al usar las aplicaciones de voz y video de alto ancho de banda, también aumenta la demanda de ancho de banda</a:t>
          </a:r>
          <a:r>
            <a:rPr lang="es-EC" sz="1800" kern="1200" dirty="0" smtClean="0">
              <a:latin typeface="Sansation" pitchFamily="2" charset="0"/>
            </a:rPr>
            <a:t>.</a:t>
          </a:r>
          <a:endParaRPr lang="es-ES" sz="1800" kern="1200" dirty="0">
            <a:latin typeface="Sansation" pitchFamily="2" charset="0"/>
          </a:endParaRPr>
        </a:p>
      </dsp:txBody>
      <dsp:txXfrm rot="10800000">
        <a:off x="1313228" y="277487"/>
        <a:ext cx="5158358" cy="1257304"/>
      </dsp:txXfrm>
    </dsp:sp>
    <dsp:sp modelId="{4E67549A-E067-454A-AC62-276D8616067A}">
      <dsp:nvSpPr>
        <dsp:cNvPr id="0" name=""/>
        <dsp:cNvSpPr/>
      </dsp:nvSpPr>
      <dsp:spPr>
        <a:xfrm>
          <a:off x="226364" y="277487"/>
          <a:ext cx="1257304" cy="1257304"/>
        </a:xfrm>
        <a:prstGeom prst="ellipse">
          <a:avLst/>
        </a:prstGeom>
        <a:blipFill rotWithShape="1">
          <a:blip xmlns:r="http://schemas.openxmlformats.org/officeDocument/2006/relationships" r:embed="rId1"/>
          <a:stretch>
            <a:fillRect/>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1FCCB58-BFCF-4EE3-BE58-BCFFCAE9A210}">
      <dsp:nvSpPr>
        <dsp:cNvPr id="0" name=""/>
        <dsp:cNvSpPr/>
      </dsp:nvSpPr>
      <dsp:spPr>
        <a:xfrm rot="10800000">
          <a:off x="1620654" y="1684483"/>
          <a:ext cx="5472684" cy="1257304"/>
        </a:xfrm>
        <a:prstGeom prst="homePlate">
          <a:avLst/>
        </a:prstGeom>
        <a:gradFill rotWithShape="0">
          <a:gsLst>
            <a:gs pos="0">
              <a:schemeClr val="accent5">
                <a:hueOff val="-4966938"/>
                <a:satOff val="19906"/>
                <a:lumOff val="4314"/>
                <a:alphaOff val="0"/>
                <a:shade val="63000"/>
                <a:satMod val="165000"/>
              </a:schemeClr>
            </a:gs>
            <a:gs pos="30000">
              <a:schemeClr val="accent5">
                <a:hueOff val="-4966938"/>
                <a:satOff val="19906"/>
                <a:lumOff val="4314"/>
                <a:alphaOff val="0"/>
                <a:shade val="58000"/>
                <a:satMod val="165000"/>
              </a:schemeClr>
            </a:gs>
            <a:gs pos="75000">
              <a:schemeClr val="accent5">
                <a:hueOff val="-4966938"/>
                <a:satOff val="19906"/>
                <a:lumOff val="4314"/>
                <a:alphaOff val="0"/>
                <a:shade val="30000"/>
                <a:satMod val="175000"/>
              </a:schemeClr>
            </a:gs>
            <a:gs pos="100000">
              <a:schemeClr val="accent5">
                <a:hueOff val="-4966938"/>
                <a:satOff val="19906"/>
                <a:lumOff val="4314"/>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54436" tIns="68580" rIns="128016" bIns="68580" numCol="1" spcCol="1270" anchor="ctr" anchorCtr="0">
          <a:noAutofit/>
        </a:bodyPr>
        <a:lstStyle/>
        <a:p>
          <a:pPr lvl="0" algn="ctr" defTabSz="800100" rtl="0">
            <a:lnSpc>
              <a:spcPct val="90000"/>
            </a:lnSpc>
            <a:spcBef>
              <a:spcPct val="0"/>
            </a:spcBef>
            <a:spcAft>
              <a:spcPct val="35000"/>
            </a:spcAft>
          </a:pPr>
          <a:r>
            <a:rPr lang="es-EC" sz="1800" b="1" kern="1200" dirty="0" smtClean="0">
              <a:latin typeface="Sansation" pitchFamily="2" charset="0"/>
            </a:rPr>
            <a:t>Las redes de alto ancho de banda son un blanco atractivo para los hackers, y los ataques emergentes de denegación de servicio</a:t>
          </a:r>
          <a:endParaRPr lang="es-ES" sz="1600" kern="1200" dirty="0">
            <a:latin typeface="Sansation" pitchFamily="2" charset="0"/>
          </a:endParaRPr>
        </a:p>
      </dsp:txBody>
      <dsp:txXfrm rot="10800000">
        <a:off x="1934980" y="1684483"/>
        <a:ext cx="5158358" cy="1257304"/>
      </dsp:txXfrm>
    </dsp:sp>
    <dsp:sp modelId="{6B93BFC1-50E2-41A5-BA46-8A5E5B3FA8BA}">
      <dsp:nvSpPr>
        <dsp:cNvPr id="0" name=""/>
        <dsp:cNvSpPr/>
      </dsp:nvSpPr>
      <dsp:spPr>
        <a:xfrm>
          <a:off x="874442" y="1684483"/>
          <a:ext cx="1257304" cy="1257304"/>
        </a:xfrm>
        <a:prstGeom prst="ellipse">
          <a:avLst/>
        </a:prstGeom>
        <a:blipFill rotWithShape="1">
          <a:blip xmlns:r="http://schemas.openxmlformats.org/officeDocument/2006/relationships" r:embed="rId2"/>
          <a:stretch>
            <a:fillRect/>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82504CF2-C6F5-43CB-974E-2233A9577A1E}">
      <dsp:nvSpPr>
        <dsp:cNvPr id="0" name=""/>
        <dsp:cNvSpPr/>
      </dsp:nvSpPr>
      <dsp:spPr>
        <a:xfrm rot="10800000">
          <a:off x="2242460" y="3124646"/>
          <a:ext cx="5472684" cy="1257304"/>
        </a:xfrm>
        <a:prstGeom prst="homePlate">
          <a:avLst/>
        </a:prstGeom>
        <a:gradFill rotWithShape="0">
          <a:gsLst>
            <a:gs pos="0">
              <a:schemeClr val="accent5">
                <a:hueOff val="-9933876"/>
                <a:satOff val="39811"/>
                <a:lumOff val="8628"/>
                <a:alphaOff val="0"/>
                <a:shade val="63000"/>
                <a:satMod val="165000"/>
              </a:schemeClr>
            </a:gs>
            <a:gs pos="30000">
              <a:schemeClr val="accent5">
                <a:hueOff val="-9933876"/>
                <a:satOff val="39811"/>
                <a:lumOff val="8628"/>
                <a:alphaOff val="0"/>
                <a:shade val="58000"/>
                <a:satMod val="165000"/>
              </a:schemeClr>
            </a:gs>
            <a:gs pos="75000">
              <a:schemeClr val="accent5">
                <a:hueOff val="-9933876"/>
                <a:satOff val="39811"/>
                <a:lumOff val="8628"/>
                <a:alphaOff val="0"/>
                <a:shade val="30000"/>
                <a:satMod val="175000"/>
              </a:schemeClr>
            </a:gs>
            <a:gs pos="100000">
              <a:schemeClr val="accent5">
                <a:hueOff val="-9933876"/>
                <a:satOff val="39811"/>
                <a:lumOff val="8628"/>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54436" tIns="68580" rIns="128016" bIns="68580" numCol="1" spcCol="1270" anchor="ctr" anchorCtr="0">
          <a:noAutofit/>
        </a:bodyPr>
        <a:lstStyle/>
        <a:p>
          <a:pPr lvl="0" algn="ctr" defTabSz="800100" rtl="0">
            <a:lnSpc>
              <a:spcPct val="90000"/>
            </a:lnSpc>
            <a:spcBef>
              <a:spcPct val="0"/>
            </a:spcBef>
            <a:spcAft>
              <a:spcPct val="35000"/>
            </a:spcAft>
          </a:pPr>
          <a:r>
            <a:rPr lang="es-EC" sz="1800" b="1" kern="1200" dirty="0" smtClean="0">
              <a:latin typeface="Sansation" pitchFamily="2" charset="0"/>
            </a:rPr>
            <a:t>El control de ancho de banda para la red LAN ofrece un potente conjunto de herramientas a fin de implementar y aplicar políticas de control de ancho de banda</a:t>
          </a:r>
          <a:r>
            <a:rPr lang="es-EC" sz="1800" kern="1200" dirty="0" smtClean="0">
              <a:latin typeface="Sansation" pitchFamily="2" charset="0"/>
            </a:rPr>
            <a:t>.</a:t>
          </a:r>
          <a:endParaRPr lang="es-ES" sz="1800" kern="1200" dirty="0">
            <a:latin typeface="Sansation" pitchFamily="2" charset="0"/>
          </a:endParaRPr>
        </a:p>
      </dsp:txBody>
      <dsp:txXfrm rot="10800000">
        <a:off x="2556786" y="3124646"/>
        <a:ext cx="5158358" cy="1257304"/>
      </dsp:txXfrm>
    </dsp:sp>
    <dsp:sp modelId="{55C47D55-143F-4CC4-877F-191BF856B7A8}">
      <dsp:nvSpPr>
        <dsp:cNvPr id="0" name=""/>
        <dsp:cNvSpPr/>
      </dsp:nvSpPr>
      <dsp:spPr>
        <a:xfrm>
          <a:off x="1450501" y="3124646"/>
          <a:ext cx="1257304" cy="1257304"/>
        </a:xfrm>
        <a:prstGeom prst="ellipse">
          <a:avLst/>
        </a:prstGeom>
        <a:blipFill rotWithShape="1">
          <a:blip xmlns:r="http://schemas.openxmlformats.org/officeDocument/2006/relationships" r:embed="rId3"/>
          <a:stretch>
            <a:fillRect/>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CB47AC-DA83-4119-A7D4-ACCE5F777735}">
      <dsp:nvSpPr>
        <dsp:cNvPr id="0" name=""/>
        <dsp:cNvSpPr/>
      </dsp:nvSpPr>
      <dsp:spPr>
        <a:xfrm>
          <a:off x="1918" y="0"/>
          <a:ext cx="2011188" cy="2404863"/>
        </a:xfrm>
        <a:prstGeom prst="roundRect">
          <a:avLst>
            <a:gd name="adj" fmla="val 10000"/>
          </a:avLst>
        </a:prstGeom>
        <a:gradFill rotWithShape="0">
          <a:gsLst>
            <a:gs pos="0">
              <a:schemeClr val="accent3">
                <a:hueOff val="0"/>
                <a:satOff val="0"/>
                <a:lumOff val="0"/>
                <a:alphaOff val="0"/>
                <a:shade val="63000"/>
                <a:satMod val="165000"/>
              </a:schemeClr>
            </a:gs>
            <a:gs pos="30000">
              <a:schemeClr val="accent3">
                <a:hueOff val="0"/>
                <a:satOff val="0"/>
                <a:lumOff val="0"/>
                <a:alphaOff val="0"/>
                <a:shade val="58000"/>
                <a:satMod val="165000"/>
              </a:schemeClr>
            </a:gs>
            <a:gs pos="75000">
              <a:schemeClr val="accent3">
                <a:hueOff val="0"/>
                <a:satOff val="0"/>
                <a:lumOff val="0"/>
                <a:alphaOff val="0"/>
                <a:shade val="30000"/>
                <a:satMod val="175000"/>
              </a:schemeClr>
            </a:gs>
            <a:gs pos="100000">
              <a:schemeClr val="accent3">
                <a:hueOff val="0"/>
                <a:satOff val="0"/>
                <a:lumOff val="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rtl="0">
            <a:lnSpc>
              <a:spcPct val="90000"/>
            </a:lnSpc>
            <a:spcBef>
              <a:spcPct val="0"/>
            </a:spcBef>
            <a:spcAft>
              <a:spcPct val="35000"/>
            </a:spcAft>
          </a:pPr>
          <a:r>
            <a:rPr lang="es-EC" sz="1400" b="1" kern="1200" dirty="0" smtClean="0">
              <a:latin typeface="Sansation" pitchFamily="2" charset="0"/>
            </a:rPr>
            <a:t>Web:</a:t>
          </a:r>
          <a:r>
            <a:rPr lang="es-EC" sz="1400" kern="1200" dirty="0" smtClean="0">
              <a:latin typeface="Sansation" pitchFamily="2" charset="0"/>
            </a:rPr>
            <a:t> Página web, correo electrónico y telefonía IP.</a:t>
          </a:r>
          <a:endParaRPr lang="es-ES" sz="1400" kern="1200" dirty="0">
            <a:latin typeface="Sansation" pitchFamily="2" charset="0"/>
          </a:endParaRPr>
        </a:p>
      </dsp:txBody>
      <dsp:txXfrm>
        <a:off x="1918" y="961945"/>
        <a:ext cx="2011188" cy="961945"/>
      </dsp:txXfrm>
    </dsp:sp>
    <dsp:sp modelId="{668585CC-41FD-4CA3-915F-C89713F9AA48}">
      <dsp:nvSpPr>
        <dsp:cNvPr id="0" name=""/>
        <dsp:cNvSpPr/>
      </dsp:nvSpPr>
      <dsp:spPr>
        <a:xfrm>
          <a:off x="607103" y="144291"/>
          <a:ext cx="800819" cy="800819"/>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2D7EA70-B71A-4FDB-8599-7D6FE0959BD8}">
      <dsp:nvSpPr>
        <dsp:cNvPr id="0" name=""/>
        <dsp:cNvSpPr/>
      </dsp:nvSpPr>
      <dsp:spPr>
        <a:xfrm>
          <a:off x="2073443" y="0"/>
          <a:ext cx="2011188" cy="2404863"/>
        </a:xfrm>
        <a:prstGeom prst="roundRect">
          <a:avLst>
            <a:gd name="adj" fmla="val 10000"/>
          </a:avLst>
        </a:prstGeom>
        <a:gradFill rotWithShape="0">
          <a:gsLst>
            <a:gs pos="0">
              <a:schemeClr val="accent3">
                <a:hueOff val="3750088"/>
                <a:satOff val="-5627"/>
                <a:lumOff val="-915"/>
                <a:alphaOff val="0"/>
                <a:shade val="63000"/>
                <a:satMod val="165000"/>
              </a:schemeClr>
            </a:gs>
            <a:gs pos="30000">
              <a:schemeClr val="accent3">
                <a:hueOff val="3750088"/>
                <a:satOff val="-5627"/>
                <a:lumOff val="-915"/>
                <a:alphaOff val="0"/>
                <a:shade val="58000"/>
                <a:satMod val="165000"/>
              </a:schemeClr>
            </a:gs>
            <a:gs pos="75000">
              <a:schemeClr val="accent3">
                <a:hueOff val="3750088"/>
                <a:satOff val="-5627"/>
                <a:lumOff val="-915"/>
                <a:alphaOff val="0"/>
                <a:shade val="30000"/>
                <a:satMod val="175000"/>
              </a:schemeClr>
            </a:gs>
            <a:gs pos="100000">
              <a:schemeClr val="accent3">
                <a:hueOff val="3750088"/>
                <a:satOff val="-5627"/>
                <a:lumOff val="-915"/>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es-EC" sz="1300" b="1" kern="1200" dirty="0" smtClean="0">
              <a:latin typeface="Sansation" pitchFamily="2" charset="0"/>
            </a:rPr>
            <a:t>Laboratorios:</a:t>
          </a:r>
          <a:r>
            <a:rPr lang="es-EC" sz="1300" kern="1200" dirty="0" smtClean="0">
              <a:latin typeface="Sansation" pitchFamily="2" charset="0"/>
            </a:rPr>
            <a:t> Todos los laboratorio que comprende como servicio para los estudiantes. </a:t>
          </a:r>
          <a:endParaRPr lang="es-ES" sz="1300" kern="1200" dirty="0">
            <a:latin typeface="Sansation" pitchFamily="2" charset="0"/>
          </a:endParaRPr>
        </a:p>
      </dsp:txBody>
      <dsp:txXfrm>
        <a:off x="2073443" y="961945"/>
        <a:ext cx="2011188" cy="961945"/>
      </dsp:txXfrm>
    </dsp:sp>
    <dsp:sp modelId="{2B878062-C330-4F6A-844D-623F5712AD01}">
      <dsp:nvSpPr>
        <dsp:cNvPr id="0" name=""/>
        <dsp:cNvSpPr/>
      </dsp:nvSpPr>
      <dsp:spPr>
        <a:xfrm>
          <a:off x="2678628" y="144291"/>
          <a:ext cx="800819" cy="800819"/>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7000" r="-17000"/>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1550B63-1283-4E20-8AE6-038919537A1F}">
      <dsp:nvSpPr>
        <dsp:cNvPr id="0" name=""/>
        <dsp:cNvSpPr/>
      </dsp:nvSpPr>
      <dsp:spPr>
        <a:xfrm>
          <a:off x="4144967" y="0"/>
          <a:ext cx="2011188" cy="2404863"/>
        </a:xfrm>
        <a:prstGeom prst="roundRect">
          <a:avLst>
            <a:gd name="adj" fmla="val 10000"/>
          </a:avLst>
        </a:prstGeom>
        <a:gradFill rotWithShape="0">
          <a:gsLst>
            <a:gs pos="0">
              <a:schemeClr val="accent3">
                <a:hueOff val="7500176"/>
                <a:satOff val="-11253"/>
                <a:lumOff val="-1830"/>
                <a:alphaOff val="0"/>
                <a:shade val="63000"/>
                <a:satMod val="165000"/>
              </a:schemeClr>
            </a:gs>
            <a:gs pos="30000">
              <a:schemeClr val="accent3">
                <a:hueOff val="7500176"/>
                <a:satOff val="-11253"/>
                <a:lumOff val="-1830"/>
                <a:alphaOff val="0"/>
                <a:shade val="58000"/>
                <a:satMod val="165000"/>
              </a:schemeClr>
            </a:gs>
            <a:gs pos="75000">
              <a:schemeClr val="accent3">
                <a:hueOff val="7500176"/>
                <a:satOff val="-11253"/>
                <a:lumOff val="-1830"/>
                <a:alphaOff val="0"/>
                <a:shade val="30000"/>
                <a:satMod val="175000"/>
              </a:schemeClr>
            </a:gs>
            <a:gs pos="100000">
              <a:schemeClr val="accent3">
                <a:hueOff val="7500176"/>
                <a:satOff val="-11253"/>
                <a:lumOff val="-1830"/>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es-EC" sz="1300" b="1" kern="1200" dirty="0" smtClean="0">
              <a:latin typeface="Sansation" pitchFamily="2" charset="0"/>
            </a:rPr>
            <a:t>Financiero:</a:t>
          </a:r>
          <a:r>
            <a:rPr lang="es-EC" sz="1300" kern="1200" dirty="0" smtClean="0">
              <a:latin typeface="Sansation" pitchFamily="2" charset="0"/>
            </a:rPr>
            <a:t> Todo el personal administrativo, servidores públicos que en su mayoría trabaja a tiempo completo.</a:t>
          </a:r>
          <a:endParaRPr lang="es-ES" sz="1300" kern="1200" dirty="0">
            <a:latin typeface="Sansation" pitchFamily="2" charset="0"/>
          </a:endParaRPr>
        </a:p>
      </dsp:txBody>
      <dsp:txXfrm>
        <a:off x="4144967" y="961945"/>
        <a:ext cx="2011188" cy="961945"/>
      </dsp:txXfrm>
    </dsp:sp>
    <dsp:sp modelId="{F3BDA4FE-9BCE-4CA3-9622-C2DB8E17AA3F}">
      <dsp:nvSpPr>
        <dsp:cNvPr id="0" name=""/>
        <dsp:cNvSpPr/>
      </dsp:nvSpPr>
      <dsp:spPr>
        <a:xfrm>
          <a:off x="4750152" y="144291"/>
          <a:ext cx="800819" cy="800819"/>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5000" r="-15000"/>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A18E318-890F-4700-A0C1-2C229CE2C22B}">
      <dsp:nvSpPr>
        <dsp:cNvPr id="0" name=""/>
        <dsp:cNvSpPr/>
      </dsp:nvSpPr>
      <dsp:spPr>
        <a:xfrm>
          <a:off x="6216492" y="0"/>
          <a:ext cx="2011188" cy="2404863"/>
        </a:xfrm>
        <a:prstGeom prst="roundRect">
          <a:avLst>
            <a:gd name="adj" fmla="val 10000"/>
          </a:avLst>
        </a:prstGeom>
        <a:gradFill rotWithShape="0">
          <a:gsLst>
            <a:gs pos="0">
              <a:schemeClr val="accent3">
                <a:hueOff val="11250264"/>
                <a:satOff val="-16880"/>
                <a:lumOff val="-2745"/>
                <a:alphaOff val="0"/>
                <a:shade val="63000"/>
                <a:satMod val="165000"/>
              </a:schemeClr>
            </a:gs>
            <a:gs pos="30000">
              <a:schemeClr val="accent3">
                <a:hueOff val="11250264"/>
                <a:satOff val="-16880"/>
                <a:lumOff val="-2745"/>
                <a:alphaOff val="0"/>
                <a:shade val="58000"/>
                <a:satMod val="165000"/>
              </a:schemeClr>
            </a:gs>
            <a:gs pos="75000">
              <a:schemeClr val="accent3">
                <a:hueOff val="11250264"/>
                <a:satOff val="-16880"/>
                <a:lumOff val="-2745"/>
                <a:alphaOff val="0"/>
                <a:shade val="30000"/>
                <a:satMod val="175000"/>
              </a:schemeClr>
            </a:gs>
            <a:gs pos="100000">
              <a:schemeClr val="accent3">
                <a:hueOff val="11250264"/>
                <a:satOff val="-16880"/>
                <a:lumOff val="-2745"/>
                <a:alphaOff val="0"/>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s-EC" sz="1600" b="1" kern="1200" dirty="0" smtClean="0">
              <a:latin typeface="Sansation" pitchFamily="2" charset="0"/>
            </a:rPr>
            <a:t>General:</a:t>
          </a:r>
          <a:r>
            <a:rPr lang="es-EC" sz="1600" kern="1200" dirty="0" smtClean="0">
              <a:latin typeface="Sansation" pitchFamily="2" charset="0"/>
            </a:rPr>
            <a:t> Aquí se encuentra todo el alumnado y el servicio de biblioteca. </a:t>
          </a:r>
          <a:endParaRPr lang="es-ES" sz="1600" kern="1200" dirty="0">
            <a:latin typeface="Sansation" pitchFamily="2" charset="0"/>
          </a:endParaRPr>
        </a:p>
      </dsp:txBody>
      <dsp:txXfrm>
        <a:off x="6216492" y="961945"/>
        <a:ext cx="2011188" cy="961945"/>
      </dsp:txXfrm>
    </dsp:sp>
    <dsp:sp modelId="{34FEB957-DE3E-4335-A376-8F7986FDA28E}">
      <dsp:nvSpPr>
        <dsp:cNvPr id="0" name=""/>
        <dsp:cNvSpPr/>
      </dsp:nvSpPr>
      <dsp:spPr>
        <a:xfrm>
          <a:off x="6821677" y="144291"/>
          <a:ext cx="800819" cy="800819"/>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8000" r="-28000"/>
          </a:stretch>
        </a:blipFill>
        <a:ln>
          <a:noFill/>
        </a:ln>
        <a:effectLst>
          <a:outerShdw blurRad="50800" dist="20000" dir="5400000" rotWithShape="0">
            <a:srgbClr val="000000">
              <a:alpha val="42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C9536CCC-40F8-41B9-99BB-D7B2B1A0B8F8}">
      <dsp:nvSpPr>
        <dsp:cNvPr id="0" name=""/>
        <dsp:cNvSpPr/>
      </dsp:nvSpPr>
      <dsp:spPr>
        <a:xfrm>
          <a:off x="329183" y="1923890"/>
          <a:ext cx="7571232" cy="360729"/>
        </a:xfrm>
        <a:prstGeom prst="leftRightArrow">
          <a:avLst/>
        </a:prstGeom>
        <a:solidFill>
          <a:schemeClr val="accent3">
            <a:tint val="40000"/>
            <a:hueOff val="0"/>
            <a:satOff val="0"/>
            <a:lumOff val="0"/>
            <a:alphaOff val="0"/>
          </a:schemeClr>
        </a:solidFill>
        <a:ln>
          <a:noFill/>
        </a:ln>
        <a:effectLst>
          <a:outerShdw blurRad="50800" dist="20000" dir="5400000" rotWithShape="0">
            <a:srgbClr val="000000">
              <a:alpha val="42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B105E4-1B9E-4D5B-A415-1EE3EA554167}">
      <dsp:nvSpPr>
        <dsp:cNvPr id="0" name=""/>
        <dsp:cNvSpPr/>
      </dsp:nvSpPr>
      <dsp:spPr>
        <a:xfrm>
          <a:off x="1051" y="0"/>
          <a:ext cx="1548151" cy="605460"/>
        </a:xfrm>
        <a:prstGeom prst="rect">
          <a:avLst/>
        </a:prstGeom>
        <a:gradFill rotWithShape="1">
          <a:gsLst>
            <a:gs pos="0">
              <a:schemeClr val="accent5">
                <a:shade val="63000"/>
                <a:satMod val="165000"/>
              </a:schemeClr>
            </a:gs>
            <a:gs pos="30000">
              <a:schemeClr val="accent5">
                <a:shade val="58000"/>
                <a:satMod val="165000"/>
              </a:schemeClr>
            </a:gs>
            <a:gs pos="75000">
              <a:schemeClr val="accent5">
                <a:shade val="30000"/>
                <a:satMod val="175000"/>
              </a:schemeClr>
            </a:gs>
            <a:gs pos="100000">
              <a:schemeClr val="accent5">
                <a:shade val="15000"/>
                <a:satMod val="175000"/>
              </a:schemeClr>
            </a:gs>
          </a:gsLst>
          <a:path path="circle">
            <a:fillToRect l="5000" t="100000" r="120000" b="10000"/>
          </a:path>
        </a:gradFill>
        <a:ln>
          <a:noFill/>
        </a:ln>
        <a:effectLst>
          <a:outerShdw blurRad="50800" dist="20000" dir="5400000" rotWithShape="0">
            <a:srgbClr val="000000">
              <a:alpha val="42000"/>
            </a:srgbClr>
          </a:outerShdw>
        </a:effectLst>
        <a:scene3d>
          <a:camera prst="orthographicFront"/>
          <a:lightRig rig="flat" dir="t"/>
        </a:scene3d>
        <a:sp3d>
          <a:bevelT w="47625" h="69850"/>
          <a:contourClr>
            <a:schemeClr val="lt1"/>
          </a:contourClr>
        </a:sp3d>
      </dsp:spPr>
      <dsp:style>
        <a:lnRef idx="0">
          <a:schemeClr val="accent5"/>
        </a:lnRef>
        <a:fillRef idx="3">
          <a:schemeClr val="accent5"/>
        </a:fillRef>
        <a:effectRef idx="3">
          <a:schemeClr val="accent5"/>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latin typeface="Sansation" pitchFamily="2" charset="0"/>
            </a:rPr>
            <a:t>Laboratorios de computación Segundo piso</a:t>
          </a:r>
          <a:endParaRPr lang="es-ES" sz="1400" kern="1200" dirty="0">
            <a:latin typeface="Sansation" pitchFamily="2" charset="0"/>
          </a:endParaRPr>
        </a:p>
      </dsp:txBody>
      <dsp:txXfrm>
        <a:off x="1051" y="0"/>
        <a:ext cx="1548151" cy="60546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4">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5">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11/layout/InterconnectedBlockProcess">
  <dgm:title val="Proceso de bloques interconectados"/>
  <dgm:desc val="Se usa para mostrar pasos secuenciales en un proceso Funciona mejor con pequeñas cantidades de texto de Nivel 1 y cantidades medias de texto de Nivel 2."/>
  <dgm:catLst>
    <dgm:cat type="process" pri="5500"/>
    <dgm:cat type="officeonline" pri="3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 modelId="70" srcId="0" destId="40" srcOrd="2" destOrd="0"/>
        <dgm:cxn modelId="42" srcId="40" destId="41" srcOrd="0" destOrd="0"/>
      </dgm:cxnLst>
      <dgm:bg/>
      <dgm:whole/>
    </dgm:dataModel>
  </dgm:clrData>
  <dgm:layoutNode name="Name0">
    <dgm:varLst>
      <dgm:chMax val="7"/>
      <dgm:chPref val="5"/>
      <dgm:dir/>
      <dgm:animOne val="branch"/>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45"/>
            </dgm:alg>
            <dgm:constrLst>
              <dgm:constr type="primFontSz" for="des" forName="Child1" val="65"/>
              <dgm:constr type="primFontSz" for="des" forName="Parent1" val="65"/>
              <dgm:constr type="primFontSz" for="des" forName="Child1" refType="primFontSz" refFor="des" refForName="Parent1" op="lte"/>
              <dgm:constr type="l" for="ch" forName="ChildAccent1" refType="w" fact="0"/>
              <dgm:constr type="t" for="ch" forName="ChildAccent1" refType="h" fact="0.1429"/>
              <dgm:constr type="w" for="ch" forName="ChildAccent1" refType="w"/>
              <dgm:constr type="h" for="ch" forName="ChildAccent1" refType="h" fact="0.8571"/>
              <dgm:constr type="l" for="ch" forName="Child1" refType="w" fact="0.127"/>
              <dgm:constr type="t" for="ch" forName="Child1" refType="h" fact="0.1429"/>
              <dgm:constr type="w" for="ch" forName="Child1" refType="w" fact="0.873"/>
              <dgm:constr type="h" for="ch" forName="Child1" refType="h" fact="0.8571"/>
              <dgm:constr type="l" for="ch" forName="Parent1" refType="w" fact="0"/>
              <dgm:constr type="t" for="ch" forName="Parent1" refType="h" fact="0"/>
              <dgm:constr type="w" for="ch" forName="Parent1" refType="w"/>
              <dgm:constr type="h" for="ch" forName="Parent1" refType="h" fact="0.1429"/>
            </dgm:constrLst>
          </dgm:if>
          <dgm:if name="Name5" axis="ch" ptType="node" func="cnt" op="equ" val="2">
            <dgm:alg type="composite">
              <dgm:param type="ar" val="0.812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ChildAccent1" refType="w" fact="0"/>
              <dgm:constr type="t" for="ch" forName="ChildAccent1" refType="h" fact="0.1613"/>
              <dgm:constr type="w" for="ch" forName="ChildAccent1" refType="w" fact="0.5"/>
              <dgm:constr type="h" for="ch" forName="ChildAccent1" refType="h" fact="0.7742"/>
              <dgm:constr type="l" for="ch" forName="Child1" refType="w" fact="0.0635"/>
              <dgm:constr type="t" for="ch" forName="Child1" refType="h" fact="0.1613"/>
              <dgm:constr type="w" for="ch" forName="Child1" refType="w" fact="0.4365"/>
              <dgm:constr type="h" for="ch" forName="Child1" refType="h" fact="0.7742"/>
              <dgm:constr type="l" for="ch" forName="Parent1" refType="w" fact="0"/>
              <dgm:constr type="t" for="ch" forName="Parent1" refType="h" fact="0.0323"/>
              <dgm:constr type="w" for="ch" forName="Parent1" refType="w" fact="0.5"/>
              <dgm:constr type="h" for="ch" forName="Parent1" refType="h" fact="0.129"/>
              <dgm:constr type="l" for="ch" forName="ChildAccent2" refType="w" fact="0.5"/>
              <dgm:constr type="t" for="ch" forName="ChildAccent2" refType="h" fact="0.1613"/>
              <dgm:constr type="w" for="ch" forName="ChildAccent2" refType="w" fact="0.5"/>
              <dgm:constr type="h" for="ch" forName="ChildAccent2" refType="h" fact="0.8387"/>
              <dgm:constr type="l" for="ch" forName="Child2" refType="w" fact="0.5635"/>
              <dgm:constr type="t" for="ch" forName="Child2" refType="h" fact="0.1613"/>
              <dgm:constr type="w" for="ch" forName="Child2" refType="w" fact="0.4365"/>
              <dgm:constr type="h" for="ch" forName="Child2" refType="h" fact="0.8387"/>
              <dgm:constr type="l" for="ch" forName="Parent2" refType="w" fact="0.5"/>
              <dgm:constr type="t" for="ch" forName="Parent2" refType="h" fact="0"/>
              <dgm:constr type="w" for="ch" forName="Parent2" refType="w" fact="0.5"/>
              <dgm:constr type="h" for="ch" forName="Parent2" refType="h" fact="0.1613"/>
            </dgm:constrLst>
          </dgm:if>
          <dgm:if name="Name6" axis="ch" ptType="node" func="cnt" op="equ" val="3">
            <dgm:alg type="composite">
              <dgm:param type="ar" val="1.112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ChildAccent1" refType="w" fact="0"/>
              <dgm:constr type="t" for="ch" forName="ChildAccent1" refType="h" fact="0.1757"/>
              <dgm:constr type="w" for="ch" forName="ChildAccent1" refType="w" fact="0.3333"/>
              <dgm:constr type="h" for="ch" forName="ChildAccent1" refType="h" fact="0.7066"/>
              <dgm:constr type="l" for="ch" forName="Child1" refType="w" fact="0.0423"/>
              <dgm:constr type="t" for="ch" forName="Child1" refType="h" fact="0.1757"/>
              <dgm:constr type="w" for="ch" forName="Child1" refType="w" fact="0.291"/>
              <dgm:constr type="h" for="ch" forName="Child1" refType="h" fact="0.7066"/>
              <dgm:constr type="l" for="ch" forName="Parent1" refType="w" fact="0"/>
              <dgm:constr type="t" for="ch" forName="Parent1" refType="h" fact="0.0579"/>
              <dgm:constr type="w" for="ch" forName="Parent1" refType="w" fact="0.3333"/>
              <dgm:constr type="h" for="ch" forName="Parent1" refType="h" fact="0.1178"/>
              <dgm:constr type="l" for="ch" forName="ChildAccent2" refType="w" fact="0.3333"/>
              <dgm:constr type="t" for="ch" forName="ChildAccent2" refType="h" fact="0.1757"/>
              <dgm:constr type="w" for="ch" forName="ChildAccent2" refType="w" fact="0.3333"/>
              <dgm:constr type="h" for="ch" forName="ChildAccent2" refType="h" fact="0.7655"/>
              <dgm:constr type="l" for="ch" forName="Child2" refType="w" fact="0.3756"/>
              <dgm:constr type="t" for="ch" forName="Child2" refType="h" fact="0.1757"/>
              <dgm:constr type="w" for="ch" forName="Child2" refType="w" fact="0.291"/>
              <dgm:constr type="h" for="ch" forName="Child2" refType="h" fact="0.7655"/>
              <dgm:constr type="l" for="ch" forName="Parent2" refType="w" fact="0.3333"/>
              <dgm:constr type="t" for="ch" forName="Parent2" refType="h" fact="0.0285"/>
              <dgm:constr type="w" for="ch" forName="Parent2" refType="w" fact="0.3333"/>
              <dgm:constr type="h" for="ch" forName="Parent2" refType="h" fact="0.1472"/>
              <dgm:constr type="l" for="ch" forName="ChildAccent3" refType="w" fact="0.6667"/>
              <dgm:constr type="t" for="ch" forName="ChildAccent3" refType="h" fact="0.1757"/>
              <dgm:constr type="w" for="ch" forName="ChildAccent3" refType="w" fact="0.3333"/>
              <dgm:constr type="h" for="ch" forName="ChildAccent3" refType="h" fact="0.8243"/>
              <dgm:constr type="l" for="ch" forName="Child3" refType="w" fact="0.709"/>
              <dgm:constr type="t" for="ch" forName="Child3" refType="h" fact="0.1757"/>
              <dgm:constr type="w" for="ch" forName="Child3" refType="w" fact="0.291"/>
              <dgm:constr type="h" for="ch" forName="Child3" refType="h" fact="0.8243"/>
              <dgm:constr type="l" for="ch" forName="Parent3" refType="w" fact="0.6667"/>
              <dgm:constr type="t" for="ch" forName="Parent3" refType="h" fact="0"/>
              <dgm:constr type="w" for="ch" forName="Parent3" refType="w" fact="0.3333"/>
              <dgm:constr type="h" for="ch" forName="Parent3" refType="h" fact="0.176"/>
            </dgm:constrLst>
          </dgm:if>
          <dgm:if name="Name7" axis="ch" ptType="node" func="cnt" op="equ" val="4">
            <dgm:alg type="composite">
              <dgm:param type="ar" val="1.3622"/>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ChildAccent1" refType="w" fact="0"/>
              <dgm:constr type="t" for="ch" forName="ChildAccent1" refType="h" fact="0.1892"/>
              <dgm:constr type="w" for="ch" forName="ChildAccent1" refType="w" fact="0.25"/>
              <dgm:constr type="h" for="ch" forName="ChildAccent1" refType="h" fact="0.6486"/>
              <dgm:constr type="l" for="ch" forName="Child1" refType="w" fact="0.0317"/>
              <dgm:constr type="t" for="ch" forName="Child1" refType="h" fact="0.1892"/>
              <dgm:constr type="w" for="ch" forName="Child1" refType="w" fact="0.2183"/>
              <dgm:constr type="h" for="ch" forName="Child1" refType="h" fact="0.6486"/>
              <dgm:constr type="l" for="ch" forName="Parent1" refType="w" fact="0"/>
              <dgm:constr type="t" for="ch" forName="Parent1" refType="h" fact="0.0811"/>
              <dgm:constr type="w" for="ch" forName="Parent1" refType="w" fact="0.25"/>
              <dgm:constr type="h" for="ch" forName="Parent1" refType="h" fact="0.1081"/>
              <dgm:constr type="l" for="ch" forName="ChildAccent2" refType="w" fact="0.25"/>
              <dgm:constr type="t" for="ch" forName="ChildAccent2" refType="h" fact="0.1892"/>
              <dgm:constr type="w" for="ch" forName="ChildAccent2" refType="w" fact="0.25"/>
              <dgm:constr type="h" for="ch" forName="ChildAccent2" refType="h" fact="0.7027"/>
              <dgm:constr type="l" for="ch" forName="Child2" refType="w" fact="0.2817"/>
              <dgm:constr type="t" for="ch" forName="Child2" refType="h" fact="0.1892"/>
              <dgm:constr type="w" for="ch" forName="Child2" refType="w" fact="0.2183"/>
              <dgm:constr type="h" for="ch" forName="Child2" refType="h" fact="0.7027"/>
              <dgm:constr type="l" for="ch" forName="Parent2" refType="w" fact="0.25"/>
              <dgm:constr type="t" for="ch" forName="Parent2" refType="h" fact="0.0541"/>
              <dgm:constr type="w" for="ch" forName="Parent2" refType="w" fact="0.25"/>
              <dgm:constr type="h" for="ch" forName="Parent2" refType="h" fact="0.1351"/>
              <dgm:constr type="l" for="ch" forName="ChildAccent3" refType="w" fact="0.5"/>
              <dgm:constr type="t" for="ch" forName="ChildAccent3" refType="h" fact="0.1892"/>
              <dgm:constr type="w" for="ch" forName="ChildAccent3" refType="w" fact="0.25"/>
              <dgm:constr type="h" for="ch" forName="ChildAccent3" refType="h" fact="0.7568"/>
              <dgm:constr type="l" for="ch" forName="Child3" refType="w" fact="0.5317"/>
              <dgm:constr type="t" for="ch" forName="Child3" refType="h" fact="0.1892"/>
              <dgm:constr type="w" for="ch" forName="Child3" refType="w" fact="0.2183"/>
              <dgm:constr type="h" for="ch" forName="Child3" refType="h" fact="0.7568"/>
              <dgm:constr type="l" for="ch" forName="Parent3" refType="w" fact="0.5"/>
              <dgm:constr type="t" for="ch" forName="Parent3" refType="h" fact="0.0275"/>
              <dgm:constr type="w" for="ch" forName="Parent3" refType="w" fact="0.25"/>
              <dgm:constr type="h" for="ch" forName="Parent3" refType="h" fact="0.1622"/>
              <dgm:constr type="l" for="ch" forName="ChildAccent4" refType="w" fact="0.75"/>
              <dgm:constr type="t" for="ch" forName="ChildAccent4" refType="h" fact="0.1892"/>
              <dgm:constr type="w" for="ch" forName="ChildAccent4" refType="w" fact="0.25"/>
              <dgm:constr type="h" for="ch" forName="ChildAccent4" refType="h" fact="0.8108"/>
              <dgm:constr type="l" for="ch" forName="Child4" refType="w" fact="0.7817"/>
              <dgm:constr type="t" for="ch" forName="Child4" refType="h" fact="0.1892"/>
              <dgm:constr type="w" for="ch" forName="Child4" refType="w" fact="0.2183"/>
              <dgm:constr type="h" for="ch" forName="Child4" refType="h" fact="0.8108"/>
              <dgm:constr type="l" for="ch" forName="Parent4" refType="w" fact="0.75"/>
              <dgm:constr type="t" for="ch" forName="Parent4" refType="h" fact="0"/>
              <dgm:constr type="w" for="ch" forName="Parent4" refType="w" fact="0.25"/>
              <dgm:constr type="h" for="ch" forName="Parent4" refType="h" fact="0.1892"/>
            </dgm:constrLst>
          </dgm:if>
          <dgm:if name="Name8" axis="ch" ptType="node" func="cnt" op="equ" val="5">
            <dgm:alg type="composite">
              <dgm:param type="ar" val="1.5742"/>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ChildAccent1" refType="w" fact="0"/>
              <dgm:constr type="t" for="ch" forName="ChildAccent1" refType="h" fact="0.2"/>
              <dgm:constr type="w" for="ch" forName="ChildAccent1" refType="w" fact="0.2001"/>
              <dgm:constr type="h" for="ch" forName="ChildAccent1" refType="h" fact="0.6"/>
              <dgm:constr type="l" for="ch" forName="Child1" refType="w" fact="0.0254"/>
              <dgm:constr type="t" for="ch" forName="Child1" refType="h" fact="0.2"/>
              <dgm:constr type="w" for="ch" forName="Child1" refType="w" fact="0.1747"/>
              <dgm:constr type="h" for="ch" forName="Child1" refType="h" fact="0.6"/>
              <dgm:constr type="l" for="ch" forName="Parent1" refType="w" fact="0"/>
              <dgm:constr type="t" for="ch" forName="Parent1" refType="h" fact="0.1"/>
              <dgm:constr type="w" for="ch" forName="Parent1" refType="w" fact="0.2001"/>
              <dgm:constr type="h" for="ch" forName="Parent1" refType="h" fact="0.1"/>
              <dgm:constr type="l" for="ch" forName="ChildAccent2" refType="w" fact="0.2001"/>
              <dgm:constr type="t" for="ch" forName="ChildAccent2" refType="h" fact="0.2"/>
              <dgm:constr type="w" for="ch" forName="ChildAccent2" refType="w" fact="0.2001"/>
              <dgm:constr type="h" for="ch" forName="ChildAccent2" refType="h" fact="0.65"/>
              <dgm:constr type="l" for="ch" forName="Child2" refType="w" fact="0.2255"/>
              <dgm:constr type="t" for="ch" forName="Child2" refType="h" fact="0.2"/>
              <dgm:constr type="w" for="ch" forName="Child2" refType="w" fact="0.1747"/>
              <dgm:constr type="h" for="ch" forName="Child2" refType="h" fact="0.65"/>
              <dgm:constr type="l" for="ch" forName="Parent2" refType="w" fact="0.2001"/>
              <dgm:constr type="t" for="ch" forName="Parent2" refType="h" fact="0.075"/>
              <dgm:constr type="w" for="ch" forName="Parent2" refType="w" fact="0.2001"/>
              <dgm:constr type="h" for="ch" forName="Parent2" refType="h" fact="0.125"/>
              <dgm:constr type="l" for="ch" forName="ChildAccent3" refType="w" fact="0.4002"/>
              <dgm:constr type="t" for="ch" forName="ChildAccent3" refType="h" fact="0.2"/>
              <dgm:constr type="w" for="ch" forName="ChildAccent3" refType="w" fact="0.2001"/>
              <dgm:constr type="h" for="ch" forName="ChildAccent3" refType="h" fact="0.7"/>
              <dgm:constr type="l" for="ch" forName="Child3" refType="w" fact="0.4256"/>
              <dgm:constr type="t" for="ch" forName="Child3" refType="h" fact="0.2"/>
              <dgm:constr type="w" for="ch" forName="Child3" refType="w" fact="0.1747"/>
              <dgm:constr type="h" for="ch" forName="Child3" refType="h" fact="0.7"/>
              <dgm:constr type="l" for="ch" forName="Parent3" refType="w" fact="0.4002"/>
              <dgm:constr type="t" for="ch" forName="Parent3" refType="h" fact="0.0508"/>
              <dgm:constr type="w" for="ch" forName="Parent3" refType="w" fact="0.2001"/>
              <dgm:constr type="h" for="ch" forName="Parent3" refType="h" fact="0.15"/>
              <dgm:constr type="l" for="ch" forName="ChildAccent4" refType="w" fact="0.6003"/>
              <dgm:constr type="t" for="ch" forName="ChildAccent4" refType="h" fact="0.2"/>
              <dgm:constr type="w" for="ch" forName="ChildAccent4" refType="w" fact="0.2001"/>
              <dgm:constr type="h" for="ch" forName="ChildAccent4" refType="h" fact="0.75"/>
              <dgm:constr type="l" for="ch" forName="Child4" refType="w" fact="0.6257"/>
              <dgm:constr type="t" for="ch" forName="Child4" refType="h" fact="0.2"/>
              <dgm:constr type="w" for="ch" forName="Child4" refType="w" fact="0.1747"/>
              <dgm:constr type="h" for="ch" forName="Child4" refType="h" fact="0.75"/>
              <dgm:constr type="l" for="ch" forName="Parent4" refType="w" fact="0.6003"/>
              <dgm:constr type="t" for="ch" forName="Parent4" refType="h" fact="0.025"/>
              <dgm:constr type="w" for="ch" forName="Parent4" refType="w" fact="0.2001"/>
              <dgm:constr type="h" for="ch" forName="Parent4" refType="h" fact="0.175"/>
              <dgm:constr type="l" for="ch" forName="ChildAccent5" refType="w" fact="0.7999"/>
              <dgm:constr type="t" for="ch" forName="ChildAccent5" refType="h" fact="0.2"/>
              <dgm:constr type="w" for="ch" forName="ChildAccent5" refType="w" fact="0.2001"/>
              <dgm:constr type="h" for="ch" forName="ChildAccent5" refType="h" fact="0.8"/>
              <dgm:constr type="l" for="ch" forName="Child5" refType="w" fact="0.8253"/>
              <dgm:constr type="t" for="ch" forName="Child5" refType="h" fact="0.2"/>
              <dgm:constr type="w" for="ch" forName="Child5" refType="w" fact="0.1747"/>
              <dgm:constr type="h" for="ch" forName="Child5" refType="h" fact="0.8"/>
              <dgm:constr type="l" for="ch" forName="Parent5" refType="w" fact="0.7999"/>
              <dgm:constr type="t" for="ch" forName="Parent5" refType="h" fact="0"/>
              <dgm:constr type="w" for="ch" forName="Parent5" refType="w" fact="0.2001"/>
              <dgm:constr type="h" for="ch" forName="Parent5" refType="h" fact="0.2"/>
            </dgm:constrLst>
          </dgm:if>
          <dgm:if name="Name9" axis="ch" ptType="node" func="cnt" op="equ" val="6">
            <dgm:alg type="composite">
              <dgm:param type="ar" val="1.756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ChildAccent1" refType="w" fact="0"/>
              <dgm:constr type="t" for="ch" forName="ChildAccent1" refType="h" fact="0.2087"/>
              <dgm:constr type="w" for="ch" forName="ChildAccent1" refType="w" fact="0.167"/>
              <dgm:constr type="h" for="ch" forName="ChildAccent1" refType="h" fact="0.5586"/>
              <dgm:constr type="l" for="ch" forName="Child1" refType="w" fact="0.0212"/>
              <dgm:constr type="t" for="ch" forName="Child1" refType="h" fact="0.2087"/>
              <dgm:constr type="w" for="ch" forName="Child1" refType="w" fact="0.1458"/>
              <dgm:constr type="h" for="ch" forName="Child1" refType="h" fact="0.5586"/>
              <dgm:constr type="l" for="ch" forName="Parent1" refType="w" fact="0"/>
              <dgm:constr type="t" for="ch" forName="Parent1" refType="h" fact="0.1156"/>
              <dgm:constr type="w" for="ch" forName="Parent1" refType="w" fact="0.167"/>
              <dgm:constr type="h" for="ch" forName="Parent1" refType="h" fact="0.0931"/>
              <dgm:constr type="l" for="ch" forName="ChildAccent2" refType="w" fact="0.167"/>
              <dgm:constr type="t" for="ch" forName="ChildAccent2" refType="h" fact="0.2087"/>
              <dgm:constr type="w" for="ch" forName="ChildAccent2" refType="w" fact="0.167"/>
              <dgm:constr type="h" for="ch" forName="ChildAccent2" refType="h" fact="0.6051"/>
              <dgm:constr type="l" for="ch" forName="Child2" refType="w" fact="0.1888"/>
              <dgm:constr type="t" for="ch" forName="Child2" refType="h" fact="0.2087"/>
              <dgm:constr type="w" for="ch" forName="Child2" refType="w" fact="0.1458"/>
              <dgm:constr type="h" for="ch" forName="Child2" refType="h" fact="0.6051"/>
              <dgm:constr type="l" for="ch" forName="Parent2" refType="w" fact="0.167"/>
              <dgm:constr type="t" for="ch" forName="Parent2" refType="h" fact="0.0923"/>
              <dgm:constr type="w" for="ch" forName="Parent2" refType="w" fact="0.167"/>
              <dgm:constr type="h" for="ch" forName="Parent2" refType="h" fact="0.1164"/>
              <dgm:constr type="l" for="ch" forName="ChildAccent3" refType="w" fact="0.3339"/>
              <dgm:constr type="t" for="ch" forName="ChildAccent3" refType="h" fact="0.2087"/>
              <dgm:constr type="w" for="ch" forName="ChildAccent3" refType="w" fact="0.167"/>
              <dgm:constr type="h" for="ch" forName="ChildAccent3" refType="h" fact="0.6517"/>
              <dgm:constr type="l" for="ch" forName="Child3" refType="w" fact="0.3551"/>
              <dgm:constr type="t" for="ch" forName="Child3" refType="h" fact="0.2087"/>
              <dgm:constr type="w" for="ch" forName="Child3" refType="w" fact="0.1458"/>
              <dgm:constr type="h" for="ch" forName="Child3" refType="h" fact="0.6517"/>
              <dgm:constr type="l" for="ch" forName="Parent3" refType="w" fact="0.3339"/>
              <dgm:constr type="t" for="ch" forName="Parent3" refType="h" fact="0.0698"/>
              <dgm:constr type="w" for="ch" forName="Parent3" refType="w" fact="0.167"/>
              <dgm:constr type="h" for="ch" forName="Parent3" refType="h" fact="0.1396"/>
              <dgm:constr type="l" for="ch" forName="ChildAccent4" refType="w" fact="0.5009"/>
              <dgm:constr type="t" for="ch" forName="ChildAccent4" refType="h" fact="0.2087"/>
              <dgm:constr type="w" for="ch" forName="ChildAccent4" refType="w" fact="0.167"/>
              <dgm:constr type="h" for="ch" forName="ChildAccent4" refType="h" fact="0.6982"/>
              <dgm:constr type="l" for="ch" forName="Child4" refType="w" fact="0.5221"/>
              <dgm:constr type="t" for="ch" forName="Child4" refType="h" fact="0.2087"/>
              <dgm:constr type="w" for="ch" forName="Child4" refType="w" fact="0.1458"/>
              <dgm:constr type="h" for="ch" forName="Child4" refType="h" fact="0.6982"/>
              <dgm:constr type="l" for="ch" forName="Parent4" refType="w" fact="0.501"/>
              <dgm:constr type="t" for="ch" forName="Parent4" refType="h" fact="0.0458"/>
              <dgm:constr type="w" for="ch" forName="Parent4" refType="w" fact="0.167"/>
              <dgm:constr type="h" for="ch" forName="Parent4" refType="h" fact="0.1629"/>
              <dgm:constr type="l" for="ch" forName="ChildAccent5" refType="w" fact="0.6674"/>
              <dgm:constr type="t" for="ch" forName="ChildAccent5" refType="h" fact="0.2087"/>
              <dgm:constr type="w" for="ch" forName="ChildAccent5" refType="w" fact="0.167"/>
              <dgm:constr type="h" for="ch" forName="ChildAccent5" refType="h" fact="0.7448"/>
              <dgm:constr type="l" for="ch" forName="Child5" refType="w" fact="0.6886"/>
              <dgm:constr type="t" for="ch" forName="Child5" refType="h" fact="0.2087"/>
              <dgm:constr type="w" for="ch" forName="Child5" refType="w" fact="0.1458"/>
              <dgm:constr type="h" for="ch" forName="Child5" refType="h" fact="0.7448"/>
              <dgm:constr type="l" for="ch" forName="Parent5" refType="w" fact="0.668"/>
              <dgm:constr type="t" for="ch" forName="Parent5" refType="h" fact="0.0225"/>
              <dgm:constr type="w" for="ch" forName="Parent5" refType="w" fact="0.167"/>
              <dgm:constr type="h" for="ch" forName="Parent5" refType="h" fact="0.1862"/>
              <dgm:constr type="l" for="ch" forName="ChildAccent6" refType="w" fact="0.833"/>
              <dgm:constr type="t" for="ch" forName="ChildAccent6" refType="h" fact="0.2087"/>
              <dgm:constr type="w" for="ch" forName="ChildAccent6" refType="w" fact="0.167"/>
              <dgm:constr type="h" for="ch" forName="ChildAccent6" refType="h" fact="0.7913"/>
              <dgm:constr type="l" for="ch" forName="Child6" refType="w" fact="0.8542"/>
              <dgm:constr type="t" for="ch" forName="Child6" refType="h" fact="0.2087"/>
              <dgm:constr type="w" for="ch" forName="Child6" refType="w" fact="0.1458"/>
              <dgm:constr type="h" for="ch" forName="Child6" refType="h" fact="0.7913"/>
              <dgm:constr type="l" for="ch" forName="Parent6" refType="w" fact="0.835"/>
              <dgm:constr type="t" for="ch" forName="Parent6" refType="h" fact="0"/>
              <dgm:constr type="w" for="ch" forName="Parent6" refType="w" fact="0.165"/>
              <dgm:constr type="h" for="ch" forName="Parent6" refType="h" fact="0.2095"/>
            </dgm:constrLst>
          </dgm:if>
          <dgm:else name="Name10">
            <dgm:alg type="composite">
              <dgm:param type="ar" val="1.91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ChildAccent1" refType="w" fact="0"/>
              <dgm:constr type="t" for="ch" forName="ChildAccent1" refType="h" fact="0.2168"/>
              <dgm:constr type="w" for="ch" forName="ChildAccent1" refType="w" fact="0.1432"/>
              <dgm:constr type="h" for="ch" forName="ChildAccent1" refType="h" fact="0.5221"/>
              <dgm:constr type="l" for="ch" forName="Child1" refType="w" fact="0.0182"/>
              <dgm:constr type="t" for="ch" forName="Child1" refType="h" fact="0.2168"/>
              <dgm:constr type="w" for="ch" forName="Child1" refType="w" fact="0.125"/>
              <dgm:constr type="h" for="ch" forName="Child1" refType="h" fact="0.5221"/>
              <dgm:constr type="l" for="ch" forName="Parent1" refType="w" fact="0"/>
              <dgm:constr type="t" for="ch" forName="Parent1" refType="h" fact="0.1298"/>
              <dgm:constr type="w" for="ch" forName="Parent1" refType="w" fact="0.1432"/>
              <dgm:constr type="h" for="ch" forName="Parent1" refType="h" fact="0.087"/>
              <dgm:constr type="l" for="ch" forName="ChildAccent2" refType="w" fact="0.1432"/>
              <dgm:constr type="t" for="ch" forName="ChildAccent2" refType="h" fact="0.2168"/>
              <dgm:constr type="w" for="ch" forName="ChildAccent2" refType="w" fact="0.1432"/>
              <dgm:constr type="h" for="ch" forName="ChildAccent2" refType="h" fact="0.5656"/>
              <dgm:constr type="l" for="ch" forName="Child2" refType="w" fact="0.1614"/>
              <dgm:constr type="t" for="ch" forName="Child2" refType="h" fact="0.2168"/>
              <dgm:constr type="w" for="ch" forName="Child2" refType="w" fact="0.125"/>
              <dgm:constr type="h" for="ch" forName="Child2" refType="h" fact="0.5656"/>
              <dgm:constr type="l" for="ch" forName="Parent2" refType="w" fact="0.1432"/>
              <dgm:constr type="t" for="ch" forName="Parent2" refType="h" fact="0.108"/>
              <dgm:constr type="w" for="ch" forName="Parent2" refType="w" fact="0.1432"/>
              <dgm:constr type="h" for="ch" forName="Parent2" refType="h" fact="0.1088"/>
              <dgm:constr type="l" for="ch" forName="ChildAccent3" refType="w" fact="0.2865"/>
              <dgm:constr type="t" for="ch" forName="ChildAccent3" refType="h" fact="0.2168"/>
              <dgm:constr type="w" for="ch" forName="ChildAccent3" refType="w" fact="0.1432"/>
              <dgm:constr type="h" for="ch" forName="ChildAccent3" refType="h" fact="0.6091"/>
              <dgm:constr type="l" for="ch" forName="Child3" refType="w" fact="0.3047"/>
              <dgm:constr type="t" for="ch" forName="Child3" refType="h" fact="0.2168"/>
              <dgm:constr type="w" for="ch" forName="Child3" refType="w" fact="0.125"/>
              <dgm:constr type="h" for="ch" forName="Child3" refType="h" fact="0.6091"/>
              <dgm:constr type="l" for="ch" forName="Parent3" refType="w" fact="0.2865"/>
              <dgm:constr type="t" for="ch" forName="Parent3" refType="h" fact="0.087"/>
              <dgm:constr type="w" for="ch" forName="Parent3" refType="w" fact="0.1432"/>
              <dgm:constr type="h" for="ch" forName="Parent3" refType="h" fact="0.1305"/>
              <dgm:constr type="l" for="ch" forName="ChildAccent4" refType="w" fact="0.4297"/>
              <dgm:constr type="t" for="ch" forName="ChildAccent4" refType="h" fact="0.2168"/>
              <dgm:constr type="w" for="ch" forName="ChildAccent4" refType="w" fact="0.1432"/>
              <dgm:constr type="h" for="ch" forName="ChildAccent4" refType="h" fact="0.6526"/>
              <dgm:constr type="l" for="ch" forName="Child4" refType="w" fact="0.4479"/>
              <dgm:constr type="t" for="ch" forName="Child4" refType="h" fact="0.2168"/>
              <dgm:constr type="w" for="ch" forName="Child4" refType="w" fact="0.125"/>
              <dgm:constr type="h" for="ch" forName="Child4" refType="h" fact="0.6526"/>
              <dgm:constr type="l" for="ch" forName="Parent4" refType="w" fact="0.4297"/>
              <dgm:constr type="t" for="ch" forName="Parent4" refType="h" fact="0.0645"/>
              <dgm:constr type="w" for="ch" forName="Parent4" refType="w" fact="0.1432"/>
              <dgm:constr type="h" for="ch" forName="Parent4" refType="h" fact="0.1523"/>
              <dgm:constr type="l" for="ch" forName="ChildAccent5" refType="w" fact="0.5726"/>
              <dgm:constr type="t" for="ch" forName="ChildAccent5" refType="h" fact="0.2168"/>
              <dgm:constr type="w" for="ch" forName="ChildAccent5" refType="w" fact="0.1432"/>
              <dgm:constr type="h" for="ch" forName="ChildAccent5" refType="h" fact="0.6962"/>
              <dgm:constr type="l" for="ch" forName="Child5" refType="w" fact="0.5908"/>
              <dgm:constr type="t" for="ch" forName="Child5" refType="h" fact="0.2168"/>
              <dgm:constr type="w" for="ch" forName="Child5" refType="w" fact="0.125"/>
              <dgm:constr type="h" for="ch" forName="Child5" refType="h" fact="0.6962"/>
              <dgm:constr type="l" for="ch" forName="Parent5" refType="w" fact="0.5726"/>
              <dgm:constr type="t" for="ch" forName="Parent5" refType="h" fact="0.0428"/>
              <dgm:constr type="w" for="ch" forName="Parent5" refType="w" fact="0.1432"/>
              <dgm:constr type="h" for="ch" forName="Parent5" refType="h" fact="0.174"/>
              <dgm:constr type="l" for="ch" forName="ChildAccent6" refType="w" fact="0.7147"/>
              <dgm:constr type="t" for="ch" forName="ChildAccent6" refType="h" fact="0.2168"/>
              <dgm:constr type="w" for="ch" forName="ChildAccent6" refType="w" fact="0.1432"/>
              <dgm:constr type="h" for="ch" forName="ChildAccent6" refType="h" fact="0.7397"/>
              <dgm:constr type="l" for="ch" forName="Child6" refType="w" fact="0.7329"/>
              <dgm:constr type="t" for="ch" forName="Child6" refType="h" fact="0.2168"/>
              <dgm:constr type="w" for="ch" forName="Child6" refType="w" fact="0.125"/>
              <dgm:constr type="h" for="ch" forName="Child6" refType="h" fact="0.7397"/>
              <dgm:constr type="l" for="ch" forName="Parent6" refType="w" fact="0.716"/>
              <dgm:constr type="t" for="ch" forName="Parent6" refType="h" fact="0.0217"/>
              <dgm:constr type="w" for="ch" forName="Parent6" refType="w" fact="0.1424"/>
              <dgm:constr type="h" for="ch" forName="Parent6" refType="h" fact="0.1958"/>
              <dgm:constr type="l" for="ch" forName="ChildAccent7" refType="w" fact="0.8568"/>
              <dgm:constr type="t" for="ch" forName="ChildAccent7" refType="h" fact="0.2168"/>
              <dgm:constr type="w" for="ch" forName="ChildAccent7" refType="w" fact="0.1432"/>
              <dgm:constr type="h" for="ch" forName="ChildAccent7" refType="h" fact="0.7832"/>
              <dgm:constr type="l" for="ch" forName="Child7" refType="w" fact="0.875"/>
              <dgm:constr type="t" for="ch" forName="Child7" refType="h" fact="0.2168"/>
              <dgm:constr type="w" for="ch" forName="Child7" refType="w" fact="0.125"/>
              <dgm:constr type="h" for="ch" forName="Child7" refType="h" fact="0.7832"/>
              <dgm:constr type="l" for="ch" forName="Parent7" refType="w" fact="0.8577"/>
              <dgm:constr type="t" for="ch" forName="Parent7" refType="h" fact="0"/>
              <dgm:constr type="w" for="ch" forName="Parent7" refType="w" fact="0.1423"/>
              <dgm:constr type="h" for="ch" forName="Parent7" refType="h" fact="0.2175"/>
            </dgm:constrLst>
          </dgm:else>
        </dgm:choose>
      </dgm:if>
      <dgm:else name="Name11">
        <dgm:choose name="Name12">
          <dgm:if name="Name13" axis="ch" ptType="node" func="cnt" op="equ" val="1">
            <dgm:alg type="composite">
              <dgm:param type="ar" val="0.45"/>
            </dgm:alg>
            <dgm:constrLst>
              <dgm:constr type="primFontSz" for="des" forName="Child1" val="65"/>
              <dgm:constr type="primFontSz" for="des" forName="Parent1" val="65"/>
              <dgm:constr type="primFontSz" for="des" forName="Child1" refType="primFontSz" refFor="des" refForName="Parent1" op="lte"/>
              <dgm:constr type="l" for="ch" forName="ChildAccent1" refType="w" fact="0"/>
              <dgm:constr type="t" for="ch" forName="ChildAccent1" refType="h" fact="0.1429"/>
              <dgm:constr type="w" for="ch" forName="ChildAccent1" refType="w"/>
              <dgm:constr type="h" for="ch" forName="ChildAccent1" refType="h" fact="0.8571"/>
              <dgm:constr type="l" for="ch" forName="Child1" refType="w" fact="0"/>
              <dgm:constr type="t" for="ch" forName="Child1" refType="h" fact="0.1429"/>
              <dgm:constr type="w" for="ch" forName="Child1" refType="w" fact="0.873"/>
              <dgm:constr type="h" for="ch" forName="Child1" refType="h" fact="0.8571"/>
              <dgm:constr type="l" for="ch" forName="Parent1" refType="w" fact="0"/>
              <dgm:constr type="t" for="ch" forName="Parent1" refType="h" fact="0"/>
              <dgm:constr type="w" for="ch" forName="Parent1" refType="w"/>
              <dgm:constr type="h" for="ch" forName="Parent1" refType="h" fact="0.1429"/>
            </dgm:constrLst>
          </dgm:if>
          <dgm:if name="Name14" axis="ch" ptType="node" func="cnt" op="equ" val="2">
            <dgm:alg type="composite">
              <dgm:param type="ar" val="0.812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Child2" refType="w" fact="0"/>
              <dgm:constr type="t" for="ch" forName="Child2" refType="h" fact="0.1613"/>
              <dgm:constr type="w" for="ch" forName="Child2" refType="w" fact="0.4365"/>
              <dgm:constr type="h" for="ch" forName="Child2" refType="h" fact="0.8387"/>
              <dgm:constr type="l" for="ch" forName="Child1" refType="w" fact="0.5"/>
              <dgm:constr type="t" for="ch" forName="Child1" refType="h" fact="0.1613"/>
              <dgm:constr type="w" for="ch" forName="Child1" refType="w" fact="0.4365"/>
              <dgm:constr type="h" for="ch" forName="Child1" refType="h" fact="0.7742"/>
              <dgm:constr type="l" for="ch" forName="ChildAccent1" refType="w" fact="0.5"/>
              <dgm:constr type="t" for="ch" forName="ChildAccent1" refType="h" fact="0.1613"/>
              <dgm:constr type="w" for="ch" forName="ChildAccent1" refType="w" fact="0.5"/>
              <dgm:constr type="h" for="ch" forName="ChildAccent1" refType="h" fact="0.7742"/>
              <dgm:constr type="l" for="ch" forName="Parent1" refType="w" fact="0.5"/>
              <dgm:constr type="t" for="ch" forName="Parent1" refType="h" fact="0.0323"/>
              <dgm:constr type="w" for="ch" forName="Parent1" refType="w" fact="0.5"/>
              <dgm:constr type="h" for="ch" forName="Parent1" refType="h" fact="0.129"/>
              <dgm:constr type="l" for="ch" forName="ChildAccent2" refType="w" fact="0"/>
              <dgm:constr type="t" for="ch" forName="ChildAccent2" refType="h" fact="0.1613"/>
              <dgm:constr type="w" for="ch" forName="ChildAccent2" refType="w" fact="0.5"/>
              <dgm:constr type="h" for="ch" forName="ChildAccent2" refType="h" fact="0.8387"/>
              <dgm:constr type="l" for="ch" forName="Parent2" refType="w" fact="0"/>
              <dgm:constr type="t" for="ch" forName="Parent2" refType="h" fact="0"/>
              <dgm:constr type="w" for="ch" forName="Parent2" refType="w" fact="0.5"/>
              <dgm:constr type="h" for="ch" forName="Parent2" refType="h" fact="0.1613"/>
            </dgm:constrLst>
          </dgm:if>
          <dgm:if name="Name15" axis="ch" ptType="node" func="cnt" op="equ" val="3">
            <dgm:alg type="composite">
              <dgm:param type="ar" val="1.112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Child3" refType="w" fact="0"/>
              <dgm:constr type="t" for="ch" forName="Child3" refType="h" fact="0.1757"/>
              <dgm:constr type="w" for="ch" forName="Child3" refType="w" fact="0.291"/>
              <dgm:constr type="h" for="ch" forName="Child3" refType="h" fact="0.8243"/>
              <dgm:constr type="l" for="ch" forName="Child2" refType="w" fact="0.3333"/>
              <dgm:constr type="t" for="ch" forName="Child2" refType="h" fact="0.1757"/>
              <dgm:constr type="w" for="ch" forName="Child2" refType="w" fact="0.291"/>
              <dgm:constr type="h" for="ch" forName="Child2" refType="h" fact="0.7655"/>
              <dgm:constr type="l" for="ch" forName="Child1" refType="w" fact="0.6667"/>
              <dgm:constr type="t" for="ch" forName="Child1" refType="h" fact="0.1757"/>
              <dgm:constr type="w" for="ch" forName="Child1" refType="w" fact="0.291"/>
              <dgm:constr type="h" for="ch" forName="Child1" refType="h" fact="0.7066"/>
              <dgm:constr type="l" for="ch" forName="ChildAccent1" refType="w" fact="0.6667"/>
              <dgm:constr type="t" for="ch" forName="ChildAccent1" refType="h" fact="0.1757"/>
              <dgm:constr type="w" for="ch" forName="ChildAccent1" refType="w" fact="0.3333"/>
              <dgm:constr type="h" for="ch" forName="ChildAccent1" refType="h" fact="0.7066"/>
              <dgm:constr type="l" for="ch" forName="Parent1" refType="w" fact="0.6667"/>
              <dgm:constr type="t" for="ch" forName="Parent1" refType="h" fact="0.0579"/>
              <dgm:constr type="w" for="ch" forName="Parent1" refType="w" fact="0.3333"/>
              <dgm:constr type="h" for="ch" forName="Parent1" refType="h" fact="0.1178"/>
              <dgm:constr type="l" for="ch" forName="ChildAccent2" refType="w" fact="0.3333"/>
              <dgm:constr type="t" for="ch" forName="ChildAccent2" refType="h" fact="0.1757"/>
              <dgm:constr type="w" for="ch" forName="ChildAccent2" refType="w" fact="0.3333"/>
              <dgm:constr type="h" for="ch" forName="ChildAccent2" refType="h" fact="0.7655"/>
              <dgm:constr type="l" for="ch" forName="Parent2" refType="w" fact="0.3333"/>
              <dgm:constr type="t" for="ch" forName="Parent2" refType="h" fact="0.0285"/>
              <dgm:constr type="w" for="ch" forName="Parent2" refType="w" fact="0.3333"/>
              <dgm:constr type="h" for="ch" forName="Parent2" refType="h" fact="0.1472"/>
              <dgm:constr type="l" for="ch" forName="ChildAccent3" refType="w" fact="0"/>
              <dgm:constr type="t" for="ch" forName="ChildAccent3" refType="h" fact="0.1757"/>
              <dgm:constr type="w" for="ch" forName="ChildAccent3" refType="w" fact="0.3333"/>
              <dgm:constr type="h" for="ch" forName="ChildAccent3" refType="h" fact="0.8243"/>
              <dgm:constr type="l" for="ch" forName="Parent3" refType="w" fact="0"/>
              <dgm:constr type="t" for="ch" forName="Parent3" refType="h" fact="0"/>
              <dgm:constr type="w" for="ch" forName="Parent3" refType="w" fact="0.3333"/>
              <dgm:constr type="h" for="ch" forName="Parent3" refType="h" fact="0.176"/>
            </dgm:constrLst>
          </dgm:if>
          <dgm:if name="Name16" axis="ch" ptType="node" func="cnt" op="equ" val="4">
            <dgm:alg type="composite">
              <dgm:param type="ar" val="1.3622"/>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Child4" refType="w" fact="0"/>
              <dgm:constr type="t" for="ch" forName="Child4" refType="h" fact="0.1892"/>
              <dgm:constr type="w" for="ch" forName="Child4" refType="w" fact="0.2183"/>
              <dgm:constr type="h" for="ch" forName="Child4" refType="h" fact="0.8108"/>
              <dgm:constr type="l" for="ch" forName="Child3" refType="w" fact="0.25"/>
              <dgm:constr type="t" for="ch" forName="Child3" refType="h" fact="0.1892"/>
              <dgm:constr type="w" for="ch" forName="Child3" refType="w" fact="0.2183"/>
              <dgm:constr type="h" for="ch" forName="Child3" refType="h" fact="0.7568"/>
              <dgm:constr type="l" for="ch" forName="Child2" refType="w" fact="0.5"/>
              <dgm:constr type="t" for="ch" forName="Child2" refType="h" fact="0.1892"/>
              <dgm:constr type="w" for="ch" forName="Child2" refType="w" fact="0.2183"/>
              <dgm:constr type="h" for="ch" forName="Child2" refType="h" fact="0.7027"/>
              <dgm:constr type="l" for="ch" forName="Child1" refType="w" fact="0.75"/>
              <dgm:constr type="t" for="ch" forName="Child1" refType="h" fact="0.1892"/>
              <dgm:constr type="w" for="ch" forName="Child1" refType="w" fact="0.2183"/>
              <dgm:constr type="h" for="ch" forName="Child1" refType="h" fact="0.6486"/>
              <dgm:constr type="l" for="ch" forName="ChildAccent1" refType="w" fact="0.75"/>
              <dgm:constr type="t" for="ch" forName="ChildAccent1" refType="h" fact="0.1892"/>
              <dgm:constr type="w" for="ch" forName="ChildAccent1" refType="w" fact="0.25"/>
              <dgm:constr type="h" for="ch" forName="ChildAccent1" refType="h" fact="0.6486"/>
              <dgm:constr type="l" for="ch" forName="Parent1" refType="w" fact="0.75"/>
              <dgm:constr type="t" for="ch" forName="Parent1" refType="h" fact="0.0811"/>
              <dgm:constr type="w" for="ch" forName="Parent1" refType="w" fact="0.25"/>
              <dgm:constr type="h" for="ch" forName="Parent1" refType="h" fact="0.1081"/>
              <dgm:constr type="l" for="ch" forName="ChildAccent2" refType="w" fact="0.5"/>
              <dgm:constr type="t" for="ch" forName="ChildAccent2" refType="h" fact="0.1892"/>
              <dgm:constr type="w" for="ch" forName="ChildAccent2" refType="w" fact="0.25"/>
              <dgm:constr type="h" for="ch" forName="ChildAccent2" refType="h" fact="0.7027"/>
              <dgm:constr type="l" for="ch" forName="Parent2" refType="w" fact="0.5"/>
              <dgm:constr type="t" for="ch" forName="Parent2" refType="h" fact="0.0541"/>
              <dgm:constr type="w" for="ch" forName="Parent2" refType="w" fact="0.25"/>
              <dgm:constr type="h" for="ch" forName="Parent2" refType="h" fact="0.1351"/>
              <dgm:constr type="l" for="ch" forName="ChildAccent3" refType="w" fact="0.25"/>
              <dgm:constr type="t" for="ch" forName="ChildAccent3" refType="h" fact="0.1892"/>
              <dgm:constr type="w" for="ch" forName="ChildAccent3" refType="w" fact="0.25"/>
              <dgm:constr type="h" for="ch" forName="ChildAccent3" refType="h" fact="0.7568"/>
              <dgm:constr type="l" for="ch" forName="Parent3" refType="w" fact="0.25"/>
              <dgm:constr type="t" for="ch" forName="Parent3" refType="h" fact="0.0279"/>
              <dgm:constr type="w" for="ch" forName="Parent3" refType="w" fact="0.25"/>
              <dgm:constr type="h" for="ch" forName="Parent3" refType="h" fact="0.161"/>
              <dgm:constr type="l" for="ch" forName="ChildAccent4" refType="w" fact="0"/>
              <dgm:constr type="t" for="ch" forName="ChildAccent4" refType="h" fact="0.1892"/>
              <dgm:constr type="w" for="ch" forName="ChildAccent4" refType="w" fact="0.25"/>
              <dgm:constr type="h" for="ch" forName="ChildAccent4" refType="h" fact="0.8108"/>
              <dgm:constr type="l" for="ch" forName="Parent4" refType="w" fact="0"/>
              <dgm:constr type="t" for="ch" forName="Parent4" refType="h" fact="0"/>
              <dgm:constr type="w" for="ch" forName="Parent4" refType="w" fact="0.25"/>
              <dgm:constr type="h" for="ch" forName="Parent4" refType="h" fact="0.1892"/>
            </dgm:constrLst>
          </dgm:if>
          <dgm:if name="Name17" axis="ch" ptType="node" func="cnt" op="equ" val="5">
            <dgm:alg type="composite">
              <dgm:param type="ar" val="1.5742"/>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Child5" refType="w" fact="0"/>
              <dgm:constr type="t" for="ch" forName="Child5" refType="h" fact="0.2"/>
              <dgm:constr type="w" for="ch" forName="Child5" refType="w" fact="0.1747"/>
              <dgm:constr type="h" for="ch" forName="Child5" refType="h" fact="0.8"/>
              <dgm:constr type="l" for="ch" forName="Child4" refType="w" fact="0.2001"/>
              <dgm:constr type="t" for="ch" forName="Child4" refType="h" fact="0.2"/>
              <dgm:constr type="w" for="ch" forName="Child4" refType="w" fact="0.1747"/>
              <dgm:constr type="h" for="ch" forName="Child4" refType="h" fact="0.75"/>
              <dgm:constr type="l" for="ch" forName="Child3" refType="w" fact="0.4002"/>
              <dgm:constr type="t" for="ch" forName="Child3" refType="h" fact="0.2"/>
              <dgm:constr type="w" for="ch" forName="Child3" refType="w" fact="0.1747"/>
              <dgm:constr type="h" for="ch" forName="Child3" refType="h" fact="0.7"/>
              <dgm:constr type="l" for="ch" forName="Child2" refType="w" fact="0.6003"/>
              <dgm:constr type="t" for="ch" forName="Child2" refType="h" fact="0.2"/>
              <dgm:constr type="w" for="ch" forName="Child2" refType="w" fact="0.1747"/>
              <dgm:constr type="h" for="ch" forName="Child2" refType="h" fact="0.65"/>
              <dgm:constr type="l" for="ch" forName="Child1" refType="w" fact="0.7999"/>
              <dgm:constr type="t" for="ch" forName="Child1" refType="h" fact="0.2"/>
              <dgm:constr type="w" for="ch" forName="Child1" refType="w" fact="0.1747"/>
              <dgm:constr type="h" for="ch" forName="Child1" refType="h" fact="0.6"/>
              <dgm:constr type="l" for="ch" forName="ChildAccent1" refType="w" fact="0.7999"/>
              <dgm:constr type="t" for="ch" forName="ChildAccent1" refType="h" fact="0.2"/>
              <dgm:constr type="w" for="ch" forName="ChildAccent1" refType="w" fact="0.2001"/>
              <dgm:constr type="h" for="ch" forName="ChildAccent1" refType="h" fact="0.6"/>
              <dgm:constr type="l" for="ch" forName="Parent1" refType="w" fact="0.7999"/>
              <dgm:constr type="t" for="ch" forName="Parent1" refType="h" fact="0.1"/>
              <dgm:constr type="w" for="ch" forName="Parent1" refType="w" fact="0.2001"/>
              <dgm:constr type="h" for="ch" forName="Parent1" refType="h" fact="0.1"/>
              <dgm:constr type="l" for="ch" forName="ChildAccent2" refType="w" fact="0.6003"/>
              <dgm:constr type="t" for="ch" forName="ChildAccent2" refType="h" fact="0.2"/>
              <dgm:constr type="w" for="ch" forName="ChildAccent2" refType="w" fact="0.2001"/>
              <dgm:constr type="h" for="ch" forName="ChildAccent2" refType="h" fact="0.65"/>
              <dgm:constr type="l" for="ch" forName="Parent2" refType="w" fact="0.6003"/>
              <dgm:constr type="t" for="ch" forName="Parent2" refType="h" fact="0.075"/>
              <dgm:constr type="w" for="ch" forName="Parent2" refType="w" fact="0.2001"/>
              <dgm:constr type="h" for="ch" forName="Parent2" refType="h" fact="0.125"/>
              <dgm:constr type="l" for="ch" forName="ChildAccent3" refType="w" fact="0.4002"/>
              <dgm:constr type="t" for="ch" forName="ChildAccent3" refType="h" fact="0.2"/>
              <dgm:constr type="w" for="ch" forName="ChildAccent3" refType="w" fact="0.2001"/>
              <dgm:constr type="h" for="ch" forName="ChildAccent3" refType="h" fact="0.7"/>
              <dgm:constr type="l" for="ch" forName="Parent3" refType="w" fact="0.4002"/>
              <dgm:constr type="t" for="ch" forName="Parent3" refType="h" fact="0.0508"/>
              <dgm:constr type="w" for="ch" forName="Parent3" refType="w" fact="0.2001"/>
              <dgm:constr type="h" for="ch" forName="Parent3" refType="h" fact="0.15"/>
              <dgm:constr type="l" for="ch" forName="ChildAccent4" refType="w" fact="0.2001"/>
              <dgm:constr type="t" for="ch" forName="ChildAccent4" refType="h" fact="0.2"/>
              <dgm:constr type="w" for="ch" forName="ChildAccent4" refType="w" fact="0.2001"/>
              <dgm:constr type="h" for="ch" forName="ChildAccent4" refType="h" fact="0.75"/>
              <dgm:constr type="l" for="ch" forName="Parent4" refType="w" fact="0.2001"/>
              <dgm:constr type="t" for="ch" forName="Parent4" refType="h" fact="0.025"/>
              <dgm:constr type="w" for="ch" forName="Parent4" refType="w" fact="0.2001"/>
              <dgm:constr type="h" for="ch" forName="Parent4" refType="h" fact="0.175"/>
              <dgm:constr type="l" for="ch" forName="ChildAccent5" refType="w" fact="0"/>
              <dgm:constr type="t" for="ch" forName="ChildAccent5" refType="h" fact="0.2"/>
              <dgm:constr type="w" for="ch" forName="ChildAccent5" refType="w" fact="0.2001"/>
              <dgm:constr type="h" for="ch" forName="ChildAccent5" refType="h" fact="0.8"/>
              <dgm:constr type="l" for="ch" forName="Parent5" refType="w" fact="0"/>
              <dgm:constr type="t" for="ch" forName="Parent5" refType="h" fact="0"/>
              <dgm:constr type="w" for="ch" forName="Parent5" refType="w" fact="0.2001"/>
              <dgm:constr type="h" for="ch" forName="Parent5" refType="h" fact="0.2"/>
            </dgm:constrLst>
          </dgm:if>
          <dgm:if name="Name18" axis="ch" ptType="node" func="cnt" op="equ" val="6">
            <dgm:alg type="composite">
              <dgm:param type="ar" val="1.756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Child6" refType="w" fact="0"/>
              <dgm:constr type="t" for="ch" forName="Child6" refType="h" fact="0.2087"/>
              <dgm:constr type="w" for="ch" forName="Child6" refType="w" fact="0.1458"/>
              <dgm:constr type="h" for="ch" forName="Child6" refType="h" fact="0.7913"/>
              <dgm:constr type="l" for="ch" forName="Child5" refType="w" fact="0.167"/>
              <dgm:constr type="t" for="ch" forName="Child5" refType="h" fact="0.2087"/>
              <dgm:constr type="w" for="ch" forName="Child5" refType="w" fact="0.1458"/>
              <dgm:constr type="h" for="ch" forName="Child5" refType="h" fact="0.7448"/>
              <dgm:constr type="l" for="ch" forName="Child4" refType="w" fact="0.3339"/>
              <dgm:constr type="t" for="ch" forName="Child4" refType="h" fact="0.2087"/>
              <dgm:constr type="w" for="ch" forName="Child4" refType="w" fact="0.1458"/>
              <dgm:constr type="h" for="ch" forName="Child4" refType="h" fact="0.6982"/>
              <dgm:constr type="l" for="ch" forName="Child3" refType="w" fact="0.5009"/>
              <dgm:constr type="t" for="ch" forName="Child3" refType="h" fact="0.2087"/>
              <dgm:constr type="w" for="ch" forName="Child3" refType="w" fact="0.1458"/>
              <dgm:constr type="h" for="ch" forName="Child3" refType="h" fact="0.6517"/>
              <dgm:constr type="l" for="ch" forName="Child2" refType="w" fact="0.6674"/>
              <dgm:constr type="t" for="ch" forName="Child2" refType="h" fact="0.2087"/>
              <dgm:constr type="w" for="ch" forName="Child2" refType="w" fact="0.1458"/>
              <dgm:constr type="h" for="ch" forName="Child2" refType="h" fact="0.6051"/>
              <dgm:constr type="l" for="ch" forName="Child1" refType="w" fact="0.833"/>
              <dgm:constr type="t" for="ch" forName="Child1" refType="h" fact="0.2087"/>
              <dgm:constr type="w" for="ch" forName="Child1" refType="w" fact="0.1458"/>
              <dgm:constr type="h" for="ch" forName="Child1" refType="h" fact="0.5586"/>
              <dgm:constr type="l" for="ch" forName="ChildAccent1" refType="w" fact="0.833"/>
              <dgm:constr type="t" for="ch" forName="ChildAccent1" refType="h" fact="0.2087"/>
              <dgm:constr type="w" for="ch" forName="ChildAccent1" refType="w" fact="0.167"/>
              <dgm:constr type="h" for="ch" forName="ChildAccent1" refType="h" fact="0.5586"/>
              <dgm:constr type="l" for="ch" forName="Parent1" refType="w" fact="0.833"/>
              <dgm:constr type="t" for="ch" forName="Parent1" refType="h" fact="0.1156"/>
              <dgm:constr type="w" for="ch" forName="Parent1" refType="w" fact="0.167"/>
              <dgm:constr type="h" for="ch" forName="Parent1" refType="h" fact="0.0931"/>
              <dgm:constr type="l" for="ch" forName="ChildAccent2" refType="w" fact="0.6674"/>
              <dgm:constr type="t" for="ch" forName="ChildAccent2" refType="h" fact="0.2087"/>
              <dgm:constr type="w" for="ch" forName="ChildAccent2" refType="w" fact="0.167"/>
              <dgm:constr type="h" for="ch" forName="ChildAccent2" refType="h" fact="0.6051"/>
              <dgm:constr type="l" for="ch" forName="Parent2" refType="w" fact="0.6674"/>
              <dgm:constr type="t" for="ch" forName="Parent2" refType="h" fact="0.0923"/>
              <dgm:constr type="w" for="ch" forName="Parent2" refType="w" fact="0.165"/>
              <dgm:constr type="h" for="ch" forName="Parent2" refType="h" fact="0.1164"/>
              <dgm:constr type="l" for="ch" forName="ChildAccent3" refType="w" fact="0.5009"/>
              <dgm:constr type="t" for="ch" forName="ChildAccent3" refType="h" fact="0.2087"/>
              <dgm:constr type="w" for="ch" forName="ChildAccent3" refType="w" fact="0.167"/>
              <dgm:constr type="h" for="ch" forName="ChildAccent3" refType="h" fact="0.6517"/>
              <dgm:constr type="l" for="ch" forName="Parent3" refType="w" fact="0.5009"/>
              <dgm:constr type="t" for="ch" forName="Parent3" refType="h" fact="0.0698"/>
              <dgm:constr type="w" for="ch" forName="Parent3" refType="w" fact="0.166"/>
              <dgm:constr type="h" for="ch" forName="Parent3" refType="h" fact="0.1396"/>
              <dgm:constr type="l" for="ch" forName="ChildAccent4" refType="w" fact="0.3339"/>
              <dgm:constr type="t" for="ch" forName="ChildAccent4" refType="h" fact="0.2087"/>
              <dgm:constr type="w" for="ch" forName="ChildAccent4" refType="w" fact="0.167"/>
              <dgm:constr type="h" for="ch" forName="ChildAccent4" refType="h" fact="0.6982"/>
              <dgm:constr type="l" for="ch" forName="Parent4" refType="w" fact="0.3339"/>
              <dgm:constr type="t" for="ch" forName="Parent4" refType="h" fact="0.0458"/>
              <dgm:constr type="w" for="ch" forName="Parent4" refType="w" fact="0.167"/>
              <dgm:constr type="h" for="ch" forName="Parent4" refType="h" fact="0.1629"/>
              <dgm:constr type="l" for="ch" forName="ChildAccent5" refType="w" fact="0.167"/>
              <dgm:constr type="t" for="ch" forName="ChildAccent5" refType="h" fact="0.2087"/>
              <dgm:constr type="w" for="ch" forName="ChildAccent5" refType="w" fact="0.167"/>
              <dgm:constr type="h" for="ch" forName="ChildAccent5" refType="h" fact="0.7448"/>
              <dgm:constr type="l" for="ch" forName="Parent5" refType="w" fact="0.167"/>
              <dgm:constr type="t" for="ch" forName="Parent5" refType="h" fact="0.0225"/>
              <dgm:constr type="w" for="ch" forName="Parent5" refType="w" fact="0.167"/>
              <dgm:constr type="h" for="ch" forName="Parent5" refType="h" fact="0.1862"/>
              <dgm:constr type="l" for="ch" forName="ChildAccent6" refType="w" fact="0"/>
              <dgm:constr type="t" for="ch" forName="ChildAccent6" refType="h" fact="0.2087"/>
              <dgm:constr type="w" for="ch" forName="ChildAccent6" refType="w" fact="0.167"/>
              <dgm:constr type="h" for="ch" forName="ChildAccent6" refType="h" fact="0.7913"/>
              <dgm:constr type="l" for="ch" forName="Parent6" refType="w" fact="0"/>
              <dgm:constr type="t" for="ch" forName="Parent6" refType="h" fact="0"/>
              <dgm:constr type="w" for="ch" forName="Parent6" refType="w" fact="0.167"/>
              <dgm:constr type="h" for="ch" forName="Parent6" refType="h" fact="0.2095"/>
            </dgm:constrLst>
          </dgm:if>
          <dgm:else name="Name19">
            <dgm:alg type="composite">
              <dgm:param type="ar" val="1.91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Child7" refType="w" fact="0"/>
              <dgm:constr type="t" for="ch" forName="Child7" refType="h" fact="0.2168"/>
              <dgm:constr type="w" for="ch" forName="Child7" refType="w" fact="0.125"/>
              <dgm:constr type="h" for="ch" forName="Child7" refType="h" fact="0.7832"/>
              <dgm:constr type="l" for="ch" forName="Child6" refType="w" fact="0.1432"/>
              <dgm:constr type="t" for="ch" forName="Child6" refType="h" fact="0.2168"/>
              <dgm:constr type="w" for="ch" forName="Child6" refType="w" fact="0.125"/>
              <dgm:constr type="h" for="ch" forName="Child6" refType="h" fact="0.7397"/>
              <dgm:constr type="l" for="ch" forName="Child5" refType="w" fact="0.2865"/>
              <dgm:constr type="t" for="ch" forName="Child5" refType="h" fact="0.2168"/>
              <dgm:constr type="w" for="ch" forName="Child5" refType="w" fact="0.125"/>
              <dgm:constr type="h" for="ch" forName="Child5" refType="h" fact="0.6962"/>
              <dgm:constr type="l" for="ch" forName="Child4" refType="w" fact="0.4297"/>
              <dgm:constr type="t" for="ch" forName="Child4" refType="h" fact="0.2168"/>
              <dgm:constr type="w" for="ch" forName="Child4" refType="w" fact="0.125"/>
              <dgm:constr type="h" for="ch" forName="Child4" refType="h" fact="0.6526"/>
              <dgm:constr type="l" for="ch" forName="Child3" refType="w" fact="0.5726"/>
              <dgm:constr type="t" for="ch" forName="Child3" refType="h" fact="0.2168"/>
              <dgm:constr type="w" for="ch" forName="Child3" refType="w" fact="0.125"/>
              <dgm:constr type="h" for="ch" forName="Child3" refType="h" fact="0.6091"/>
              <dgm:constr type="l" for="ch" forName="Child2" refType="w" fact="0.7147"/>
              <dgm:constr type="t" for="ch" forName="Child2" refType="h" fact="0.2168"/>
              <dgm:constr type="w" for="ch" forName="Child2" refType="w" fact="0.125"/>
              <dgm:constr type="h" for="ch" forName="Child2" refType="h" fact="0.5656"/>
              <dgm:constr type="l" for="ch" forName="Child1" refType="w" fact="0.8568"/>
              <dgm:constr type="t" for="ch" forName="Child1" refType="h" fact="0.2168"/>
              <dgm:constr type="w" for="ch" forName="Child1" refType="w" fact="0.125"/>
              <dgm:constr type="h" for="ch" forName="Child1" refType="h" fact="0.5221"/>
              <dgm:constr type="l" for="ch" forName="ChildAccent1" refType="w" fact="0.8568"/>
              <dgm:constr type="t" for="ch" forName="ChildAccent1" refType="h" fact="0.2168"/>
              <dgm:constr type="w" for="ch" forName="ChildAccent1" refType="w" fact="0.1432"/>
              <dgm:constr type="h" for="ch" forName="ChildAccent1" refType="h" fact="0.5221"/>
              <dgm:constr type="l" for="ch" forName="Parent1" refType="w" fact="0.8568"/>
              <dgm:constr type="t" for="ch" forName="Parent1" refType="h" fact="0.1298"/>
              <dgm:constr type="w" for="ch" forName="Parent1" refType="w" fact="0.1432"/>
              <dgm:constr type="h" for="ch" forName="Parent1" refType="h" fact="0.087"/>
              <dgm:constr type="l" for="ch" forName="ChildAccent2" refType="w" fact="0.7147"/>
              <dgm:constr type="t" for="ch" forName="ChildAccent2" refType="h" fact="0.2168"/>
              <dgm:constr type="w" for="ch" forName="ChildAccent2" refType="w" fact="0.1432"/>
              <dgm:constr type="h" for="ch" forName="ChildAccent2" refType="h" fact="0.5656"/>
              <dgm:constr type="l" for="ch" forName="Parent2" refType="w" fact="0.7147"/>
              <dgm:constr type="t" for="ch" forName="Parent2" refType="h" fact="0.108"/>
              <dgm:constr type="w" for="ch" forName="Parent2" refType="w" fact="0.1425"/>
              <dgm:constr type="h" for="ch" forName="Parent2" refType="h" fact="0.1088"/>
              <dgm:constr type="l" for="ch" forName="ChildAccent3" refType="w" fact="0.5726"/>
              <dgm:constr type="t" for="ch" forName="ChildAccent3" refType="h" fact="0.2168"/>
              <dgm:constr type="w" for="ch" forName="ChildAccent3" refType="w" fact="0.1432"/>
              <dgm:constr type="h" for="ch" forName="ChildAccent3" refType="h" fact="0.6091"/>
              <dgm:constr type="l" for="ch" forName="Parent3" refType="w" fact="0.5726"/>
              <dgm:constr type="t" for="ch" forName="Parent3" refType="h" fact="0.087"/>
              <dgm:constr type="w" for="ch" forName="Parent3" refType="w" fact="0.142"/>
              <dgm:constr type="h" for="ch" forName="Parent3" refType="h" fact="0.1305"/>
              <dgm:constr type="l" for="ch" forName="ChildAccent4" refType="w" fact="0.4297"/>
              <dgm:constr type="t" for="ch" forName="ChildAccent4" refType="h" fact="0.2168"/>
              <dgm:constr type="w" for="ch" forName="ChildAccent4" refType="w" fact="0.1432"/>
              <dgm:constr type="h" for="ch" forName="ChildAccent4" refType="h" fact="0.6526"/>
              <dgm:constr type="l" for="ch" forName="Parent4" refType="w" fact="0.4297"/>
              <dgm:constr type="t" for="ch" forName="Parent4" refType="h" fact="0.0645"/>
              <dgm:constr type="w" for="ch" forName="Parent4" refType="w" fact="0.1432"/>
              <dgm:constr type="h" for="ch" forName="Parent4" refType="h" fact="0.1523"/>
              <dgm:constr type="l" for="ch" forName="ChildAccent5" refType="w" fact="0.2865"/>
              <dgm:constr type="t" for="ch" forName="ChildAccent5" refType="h" fact="0.2168"/>
              <dgm:constr type="w" for="ch" forName="ChildAccent5" refType="w" fact="0.1432"/>
              <dgm:constr type="h" for="ch" forName="ChildAccent5" refType="h" fact="0.6962"/>
              <dgm:constr type="l" for="ch" forName="Parent5" refType="w" fact="0.2865"/>
              <dgm:constr type="t" for="ch" forName="Parent5" refType="h" fact="0.0428"/>
              <dgm:constr type="w" for="ch" forName="Parent5" refType="w" fact="0.1432"/>
              <dgm:constr type="h" for="ch" forName="Parent5" refType="h" fact="0.174"/>
              <dgm:constr type="l" for="ch" forName="ChildAccent6" refType="w" fact="0.1432"/>
              <dgm:constr type="t" for="ch" forName="ChildAccent6" refType="h" fact="0.2168"/>
              <dgm:constr type="w" for="ch" forName="ChildAccent6" refType="w" fact="0.1432"/>
              <dgm:constr type="h" for="ch" forName="ChildAccent6" refType="h" fact="0.7397"/>
              <dgm:constr type="l" for="ch" forName="Parent6" refType="w" fact="0.1432"/>
              <dgm:constr type="t" for="ch" forName="Parent6" refType="h" fact="0.0217"/>
              <dgm:constr type="w" for="ch" forName="Parent6" refType="w" fact="0.1432"/>
              <dgm:constr type="h" for="ch" forName="Parent6" refType="h" fact="0.1958"/>
              <dgm:constr type="l" for="ch" forName="ChildAccent7" refType="w" fact="0"/>
              <dgm:constr type="t" for="ch" forName="ChildAccent7" refType="h" fact="0.2168"/>
              <dgm:constr type="w" for="ch" forName="ChildAccent7" refType="w" fact="0.1432"/>
              <dgm:constr type="h" for="ch" forName="ChildAccent7" refType="h" fact="0.7832"/>
              <dgm:constr type="l" for="ch" forName="Parent7" refType="w" fact="0"/>
              <dgm:constr type="t" for="ch" forName="Parent7" refType="h" fact="0"/>
              <dgm:constr type="w" for="ch" forName="Parent7" refType="w" fact="0.1432"/>
              <dgm:constr type="h" for="ch" forName="Parent7" refType="h" fact="0.2175"/>
            </dgm:constrLst>
          </dgm:else>
        </dgm:choose>
      </dgm:else>
    </dgm:choose>
    <dgm:forEach name="wrapper" axis="self" ptType="parTrans">
      <dgm:forEach name="accentRepeat" axis="self">
        <dgm:layoutNode name="ChildAccent" styleLbl="alignImgPlace1">
          <dgm:alg type="sp"/>
          <dgm:choose name="Name20">
            <dgm:if name="Name21" axis="followSib" ptType="node" func="cnt" op="equ" val="0">
              <dgm:shape xmlns:r="http://schemas.openxmlformats.org/officeDocument/2006/relationships" type="wedgeRectCallout" r:blip="">
                <dgm:adjLst>
                  <dgm:adj idx="1" val="0"/>
                  <dgm:adj idx="2" val="0"/>
                </dgm:adjLst>
              </dgm:shape>
            </dgm:if>
            <dgm:else name="Name22">
              <dgm:choose name="Name23">
                <dgm:if name="Name24" axis="precedSib" ptType="node" func="cnt" op="equ" val="6">
                  <dgm:shape xmlns:r="http://schemas.openxmlformats.org/officeDocument/2006/relationships" type="wedgeRectCallout" r:blip="">
                    <dgm:adjLst>
                      <dgm:adj idx="1" val="0"/>
                      <dgm:adj idx="2" val="0"/>
                    </dgm:adjLst>
                  </dgm:shape>
                </dgm:if>
                <dgm:else name="Name25">
                  <dgm:choose name="Name26">
                    <dgm:if name="Name27" func="var" arg="dir" op="equ" val="norm">
                      <dgm:shape xmlns:r="http://schemas.openxmlformats.org/officeDocument/2006/relationships" type="wedgeRectCallout" r:blip="">
                        <dgm:adjLst>
                          <dgm:adj idx="1" val="0.625"/>
                          <dgm:adj idx="2" val="0.2083"/>
                        </dgm:adjLst>
                      </dgm:shape>
                    </dgm:if>
                    <dgm:else name="Name28">
                      <dgm:shape xmlns:r="http://schemas.openxmlformats.org/officeDocument/2006/relationships" type="wedgeRectCallout" r:blip="">
                        <dgm:adjLst>
                          <dgm:adj idx="1" val="-0.625"/>
                          <dgm:adj idx="2" val="0.2083"/>
                        </dgm:adjLst>
                      </dgm:shape>
                    </dgm:else>
                  </dgm:choose>
                </dgm:else>
              </dgm:choose>
            </dgm:else>
          </dgm:choose>
          <dgm:presOf axis="des" ptType="node"/>
        </dgm:layoutNode>
      </dgm:forEach>
    </dgm:forEach>
    <dgm:forEach name="Name29" axis="ch" ptType="node" st="7" cnt="1">
      <dgm:layoutNode name="ChildAccent7">
        <dgm:alg type="sp"/>
        <dgm:shape xmlns:r="http://schemas.openxmlformats.org/officeDocument/2006/relationships" r:blip="">
          <dgm:adjLst/>
        </dgm:shape>
        <dgm:presOf/>
        <dgm:constrLst/>
        <dgm:forEach name="Name30" ref="accentRepeat"/>
      </dgm:layoutNode>
      <dgm:layoutNode name="Child7" styleLbl="revTx">
        <dgm:varLst>
          <dgm:chMax val="0"/>
          <dgm:chPref val="0"/>
          <dgm:bulletEnabled val="1"/>
        </dgm:varLst>
        <dgm:choose name="Name31">
          <dgm:if name="Name32" func="var" arg="dir" op="equ" val="norm">
            <dgm:alg type="tx">
              <dgm:param type="parTxLTRAlign" val="r"/>
              <dgm:param type="shpTxLTRAlignCh" val="r"/>
              <dgm:param type="txAnchorVert" val="t"/>
            </dgm:alg>
          </dgm:if>
          <dgm:else name="Name33">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7"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34" axis="ch" ptType="node" st="6" cnt="1">
      <dgm:layoutNode name="ChildAccent6">
        <dgm:alg type="sp"/>
        <dgm:shape xmlns:r="http://schemas.openxmlformats.org/officeDocument/2006/relationships" r:blip="">
          <dgm:adjLst/>
        </dgm:shape>
        <dgm:presOf/>
        <dgm:constrLst/>
        <dgm:forEach name="Name35" ref="accentRepeat"/>
      </dgm:layoutNode>
      <dgm:layoutNode name="Child6" styleLbl="revTx">
        <dgm:varLst>
          <dgm:chMax val="0"/>
          <dgm:chPref val="0"/>
          <dgm:bulletEnabled val="1"/>
        </dgm:varLst>
        <dgm:choose name="Name36">
          <dgm:if name="Name37" func="var" arg="dir" op="equ" val="norm">
            <dgm:alg type="tx">
              <dgm:param type="parTxLTRAlign" val="r"/>
              <dgm:param type="shpTxLTRAlignCh" val="r"/>
              <dgm:param type="txAnchorVert" val="t"/>
            </dgm:alg>
          </dgm:if>
          <dgm:else name="Name38">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6"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39" axis="ch" ptType="node" st="5" cnt="1">
      <dgm:layoutNode name="ChildAccent5">
        <dgm:alg type="sp"/>
        <dgm:shape xmlns:r="http://schemas.openxmlformats.org/officeDocument/2006/relationships" r:blip="">
          <dgm:adjLst/>
        </dgm:shape>
        <dgm:presOf/>
        <dgm:constrLst/>
        <dgm:forEach name="Name40" ref="accentRepeat"/>
      </dgm:layoutNode>
      <dgm:layoutNode name="Child5" styleLbl="revTx">
        <dgm:varLst>
          <dgm:chMax val="0"/>
          <dgm:chPref val="0"/>
          <dgm:bulletEnabled val="1"/>
        </dgm:varLst>
        <dgm:choose name="Name41">
          <dgm:if name="Name42" func="var" arg="dir" op="equ" val="norm">
            <dgm:alg type="tx">
              <dgm:param type="parTxLTRAlign" val="r"/>
              <dgm:param type="shpTxLTRAlignCh" val="r"/>
              <dgm:param type="txAnchorVert" val="t"/>
            </dgm:alg>
          </dgm:if>
          <dgm:else name="Name43">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5"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44" axis="ch" ptType="node" st="4" cnt="1">
      <dgm:layoutNode name="ChildAccent4">
        <dgm:alg type="sp"/>
        <dgm:shape xmlns:r="http://schemas.openxmlformats.org/officeDocument/2006/relationships" r:blip="">
          <dgm:adjLst/>
        </dgm:shape>
        <dgm:presOf/>
        <dgm:constrLst/>
        <dgm:forEach name="Name45" ref="accentRepeat"/>
      </dgm:layoutNode>
      <dgm:layoutNode name="Child4" styleLbl="revTx">
        <dgm:varLst>
          <dgm:chMax val="0"/>
          <dgm:chPref val="0"/>
          <dgm:bulletEnabled val="1"/>
        </dgm:varLst>
        <dgm:choose name="Name46">
          <dgm:if name="Name47" func="var" arg="dir" op="equ" val="norm">
            <dgm:alg type="tx">
              <dgm:param type="parTxLTRAlign" val="r"/>
              <dgm:param type="shpTxLTRAlignCh" val="r"/>
              <dgm:param type="txAnchorVert" val="t"/>
            </dgm:alg>
          </dgm:if>
          <dgm:else name="Name48">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4"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49" axis="ch" ptType="node" st="3" cnt="1">
      <dgm:layoutNode name="ChildAccent3">
        <dgm:alg type="sp"/>
        <dgm:shape xmlns:r="http://schemas.openxmlformats.org/officeDocument/2006/relationships" r:blip="">
          <dgm:adjLst/>
        </dgm:shape>
        <dgm:presOf/>
        <dgm:constrLst/>
        <dgm:forEach name="Name50" ref="accentRepeat"/>
      </dgm:layoutNode>
      <dgm:layoutNode name="Child3" styleLbl="revTx">
        <dgm:varLst>
          <dgm:chMax val="0"/>
          <dgm:chPref val="0"/>
          <dgm:bulletEnabled val="1"/>
        </dgm:varLst>
        <dgm:choose name="Name51">
          <dgm:if name="Name52" func="var" arg="dir" op="equ" val="norm">
            <dgm:alg type="tx">
              <dgm:param type="parTxLTRAlign" val="r"/>
              <dgm:param type="shpTxLTRAlignCh" val="r"/>
              <dgm:param type="txAnchorVert" val="t"/>
            </dgm:alg>
          </dgm:if>
          <dgm:else name="Name53">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3"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54" axis="ch" ptType="node" st="2" cnt="1">
      <dgm:layoutNode name="ChildAccent2">
        <dgm:alg type="sp"/>
        <dgm:shape xmlns:r="http://schemas.openxmlformats.org/officeDocument/2006/relationships" r:blip="">
          <dgm:adjLst/>
        </dgm:shape>
        <dgm:presOf/>
        <dgm:constrLst/>
        <dgm:forEach name="Name55" ref="accentRepeat"/>
      </dgm:layoutNode>
      <dgm:layoutNode name="Child2" styleLbl="revTx">
        <dgm:varLst>
          <dgm:chMax val="0"/>
          <dgm:chPref val="0"/>
          <dgm:bulletEnabled val="1"/>
        </dgm:varLst>
        <dgm:choose name="Name56">
          <dgm:if name="Name57" func="var" arg="dir" op="equ" val="norm">
            <dgm:alg type="tx">
              <dgm:param type="parTxLTRAlign" val="r"/>
              <dgm:param type="shpTxLTRAlignCh" val="r"/>
              <dgm:param type="txAnchorVert" val="t"/>
            </dgm:alg>
          </dgm:if>
          <dgm:else name="Name58">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2"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forEach name="Name59" axis="ch" ptType="node" cnt="1">
      <dgm:layoutNode name="ChildAccent1">
        <dgm:alg type="sp"/>
        <dgm:shape xmlns:r="http://schemas.openxmlformats.org/officeDocument/2006/relationships" r:blip="">
          <dgm:adjLst/>
        </dgm:shape>
        <dgm:presOf/>
        <dgm:constrLst/>
        <dgm:forEach name="Name60" ref="accentRepeat"/>
      </dgm:layoutNode>
      <dgm:layoutNode name="Child1" styleLbl="revTx">
        <dgm:varLst>
          <dgm:chMax val="0"/>
          <dgm:chPref val="0"/>
          <dgm:bulletEnabled val="1"/>
        </dgm:varLst>
        <dgm:choose name="Name61">
          <dgm:if name="Name62" func="var" arg="dir" op="equ" val="norm">
            <dgm:alg type="tx">
              <dgm:param type="parTxLTRAlign" val="r"/>
              <dgm:param type="shpTxLTRAlignCh" val="r"/>
              <dgm:param type="txAnchorVert" val="t"/>
            </dgm:alg>
          </dgm:if>
          <dgm:else name="Name63">
            <dgm:alg type="tx">
              <dgm:param type="parTxLTRAlign" val="l"/>
              <dgm:param type="shpTxLTRAlignCh" val="l"/>
              <dgm:param type="txAnchorVert" val="t"/>
            </dgm:alg>
          </dgm:else>
        </dgm:choose>
        <dgm:shape xmlns:r="http://schemas.openxmlformats.org/officeDocument/2006/relationships" type="rect" r:blip="" hideGeom="1">
          <dgm:adjLst/>
        </dgm:shape>
        <dgm:presOf axis="des" ptType="node"/>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layoutNode name="Parent1" styleLbl="node1">
        <dgm:varLst>
          <dgm:chMax val="2"/>
          <dgm:chPref val="1"/>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5"/>
          <dgm:constr type="rMarg" refType="primFontSz" fact="0.25"/>
          <dgm:constr type="tMarg" refType="primFontSz" fact="0.25"/>
          <dgm:constr type="bMarg" refType="primFontSz" fact="0.25"/>
        </dgm:constrLst>
        <dgm:ruleLst>
          <dgm:rule type="primFontSz" val="5" fact="NaN" max="NaN"/>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List2#3">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xml><?xml version="1.0" encoding="utf-8"?>
<dgm:layoutDef xmlns:dgm="http://schemas.openxmlformats.org/drawingml/2006/diagram" xmlns:a="http://schemas.openxmlformats.org/drawingml/2006/main" uniqueId="urn:microsoft.com/office/officeart/2005/8/layout/pList2#4">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7#3">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default#2">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3">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158BB9-C660-4ACA-93B6-5F8FDC48A8EF}" type="datetimeFigureOut">
              <a:rPr lang="es-EC" smtClean="0"/>
              <a:pPr/>
              <a:t>08/02/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D6F633E-E3A2-41BB-9CC9-2384AB53206F}" type="slidenum">
              <a:rPr lang="es-EC" smtClean="0"/>
              <a:pPr/>
              <a:t>‹Nº›</a:t>
            </a:fld>
            <a:endParaRPr lang="es-EC"/>
          </a:p>
        </p:txBody>
      </p:sp>
    </p:spTree>
    <p:extLst>
      <p:ext uri="{BB962C8B-B14F-4D97-AF65-F5344CB8AC3E}">
        <p14:creationId xmlns:p14="http://schemas.microsoft.com/office/powerpoint/2010/main" val="523603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D6F633E-E3A2-41BB-9CC9-2384AB53206F}" type="slidenum">
              <a:rPr lang="es-EC" smtClean="0"/>
              <a:pPr/>
              <a:t>1</a:t>
            </a:fld>
            <a:endParaRPr lang="es-EC"/>
          </a:p>
        </p:txBody>
      </p:sp>
    </p:spTree>
    <p:extLst>
      <p:ext uri="{BB962C8B-B14F-4D97-AF65-F5344CB8AC3E}">
        <p14:creationId xmlns:p14="http://schemas.microsoft.com/office/powerpoint/2010/main" val="2808595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D6F633E-E3A2-41BB-9CC9-2384AB53206F}" type="slidenum">
              <a:rPr lang="es-EC" smtClean="0"/>
              <a:pPr/>
              <a:t>14</a:t>
            </a:fld>
            <a:endParaRPr lang="es-EC"/>
          </a:p>
        </p:txBody>
      </p:sp>
    </p:spTree>
    <p:extLst>
      <p:ext uri="{BB962C8B-B14F-4D97-AF65-F5344CB8AC3E}">
        <p14:creationId xmlns:p14="http://schemas.microsoft.com/office/powerpoint/2010/main" val="831881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11"/>
          </p:nvPr>
        </p:nvSpPr>
        <p:spPr/>
        <p:txBody>
          <a:bodyPr/>
          <a:lstStyle>
            <a:lvl1pPr>
              <a:defRPr/>
            </a:lvl1pPr>
          </a:lstStyle>
          <a:p>
            <a:endParaRPr lang="es-EC"/>
          </a:p>
        </p:txBody>
      </p:sp>
      <p:sp>
        <p:nvSpPr>
          <p:cNvPr id="6"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836850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11"/>
          </p:nvPr>
        </p:nvSpPr>
        <p:spPr/>
        <p:txBody>
          <a:bodyPr/>
          <a:lstStyle>
            <a:lvl1pPr>
              <a:defRPr/>
            </a:lvl1pPr>
          </a:lstStyle>
          <a:p>
            <a:endParaRPr lang="es-EC"/>
          </a:p>
        </p:txBody>
      </p:sp>
      <p:sp>
        <p:nvSpPr>
          <p:cNvPr id="6"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4113613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11"/>
          </p:nvPr>
        </p:nvSpPr>
        <p:spPr/>
        <p:txBody>
          <a:bodyPr/>
          <a:lstStyle>
            <a:lvl1pPr>
              <a:defRPr/>
            </a:lvl1pPr>
          </a:lstStyle>
          <a:p>
            <a:endParaRPr lang="es-EC"/>
          </a:p>
        </p:txBody>
      </p:sp>
      <p:sp>
        <p:nvSpPr>
          <p:cNvPr id="6"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40040393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6" name="Footer Placeholder 4"/>
          <p:cNvSpPr>
            <a:spLocks noGrp="1"/>
          </p:cNvSpPr>
          <p:nvPr>
            <p:ph type="ftr" sz="quarter" idx="11"/>
          </p:nvPr>
        </p:nvSpPr>
        <p:spPr/>
        <p:txBody>
          <a:bodyPr/>
          <a:lstStyle>
            <a:lvl1pPr>
              <a:defRPr/>
            </a:lvl1pPr>
          </a:lstStyle>
          <a:p>
            <a:endParaRPr lang="es-EC"/>
          </a:p>
        </p:txBody>
      </p:sp>
      <p:sp>
        <p:nvSpPr>
          <p:cNvPr id="7"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31538423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8" name="Footer Placeholder 4"/>
          <p:cNvSpPr>
            <a:spLocks noGrp="1"/>
          </p:cNvSpPr>
          <p:nvPr>
            <p:ph type="ftr" sz="quarter" idx="11"/>
          </p:nvPr>
        </p:nvSpPr>
        <p:spPr/>
        <p:txBody>
          <a:bodyPr/>
          <a:lstStyle>
            <a:lvl1pPr>
              <a:defRPr/>
            </a:lvl1pPr>
          </a:lstStyle>
          <a:p>
            <a:endParaRPr lang="es-EC"/>
          </a:p>
        </p:txBody>
      </p:sp>
      <p:sp>
        <p:nvSpPr>
          <p:cNvPr id="9"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0328561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4" name="Footer Placeholder 4"/>
          <p:cNvSpPr>
            <a:spLocks noGrp="1"/>
          </p:cNvSpPr>
          <p:nvPr>
            <p:ph type="ftr" sz="quarter" idx="11"/>
          </p:nvPr>
        </p:nvSpPr>
        <p:spPr/>
        <p:txBody>
          <a:bodyPr/>
          <a:lstStyle>
            <a:lvl1pPr>
              <a:defRPr/>
            </a:lvl1pPr>
          </a:lstStyle>
          <a:p>
            <a:endParaRPr lang="es-EC"/>
          </a:p>
        </p:txBody>
      </p:sp>
      <p:sp>
        <p:nvSpPr>
          <p:cNvPr id="5"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8909487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3" name="Footer Placeholder 4"/>
          <p:cNvSpPr>
            <a:spLocks noGrp="1"/>
          </p:cNvSpPr>
          <p:nvPr>
            <p:ph type="ftr" sz="quarter" idx="11"/>
          </p:nvPr>
        </p:nvSpPr>
        <p:spPr/>
        <p:txBody>
          <a:bodyPr/>
          <a:lstStyle>
            <a:lvl1pPr>
              <a:defRPr/>
            </a:lvl1pPr>
          </a:lstStyle>
          <a:p>
            <a:endParaRPr lang="es-EC"/>
          </a:p>
        </p:txBody>
      </p:sp>
      <p:sp>
        <p:nvSpPr>
          <p:cNvPr id="4"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35363754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6" name="Footer Placeholder 4"/>
          <p:cNvSpPr>
            <a:spLocks noGrp="1"/>
          </p:cNvSpPr>
          <p:nvPr>
            <p:ph type="ftr" sz="quarter" idx="11"/>
          </p:nvPr>
        </p:nvSpPr>
        <p:spPr/>
        <p:txBody>
          <a:bodyPr/>
          <a:lstStyle>
            <a:lvl1pPr>
              <a:defRPr/>
            </a:lvl1pPr>
          </a:lstStyle>
          <a:p>
            <a:endParaRPr lang="es-EC"/>
          </a:p>
        </p:txBody>
      </p:sp>
      <p:sp>
        <p:nvSpPr>
          <p:cNvPr id="7"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139737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1026" name="Picture 2" descr="F:\Ezer\Plantillas Power Point Sistemas\Imagenes\fondo global-0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1979712" y="404664"/>
            <a:ext cx="4608512" cy="648072"/>
          </a:xfrm>
        </p:spPr>
        <p:txBody>
          <a:bodyPr>
            <a:normAutofit/>
          </a:bodyPr>
          <a:lstStyle>
            <a:lvl1pPr>
              <a:defRPr sz="2000" spc="0">
                <a:solidFill>
                  <a:schemeClr val="tx2"/>
                </a:solidFill>
                <a:latin typeface="Sansation" pitchFamily="2" charset="0"/>
              </a:defRPr>
            </a:lvl1pPr>
          </a:lstStyle>
          <a:p>
            <a:r>
              <a:rPr lang="es-ES" dirty="0" smtClean="0"/>
              <a:t>Haga clic para modificar el estilo de título del patrón</a:t>
            </a:r>
            <a:endParaRPr lang="es-EC" dirty="0"/>
          </a:p>
        </p:txBody>
      </p:sp>
      <p:sp>
        <p:nvSpPr>
          <p:cNvPr id="3" name="2 Marcador de contenido"/>
          <p:cNvSpPr>
            <a:spLocks noGrp="1"/>
          </p:cNvSpPr>
          <p:nvPr>
            <p:ph idx="1"/>
          </p:nvPr>
        </p:nvSpPr>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C" dirty="0"/>
          </a:p>
        </p:txBody>
      </p:sp>
      <p:sp>
        <p:nvSpPr>
          <p:cNvPr id="4" name="3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6" name="Footer Placeholder 4"/>
          <p:cNvSpPr>
            <a:spLocks noGrp="1"/>
          </p:cNvSpPr>
          <p:nvPr>
            <p:ph type="ftr" sz="quarter" idx="11"/>
          </p:nvPr>
        </p:nvSpPr>
        <p:spPr/>
        <p:txBody>
          <a:bodyPr/>
          <a:lstStyle>
            <a:lvl1pPr>
              <a:defRPr/>
            </a:lvl1pPr>
          </a:lstStyle>
          <a:p>
            <a:endParaRPr lang="es-EC"/>
          </a:p>
        </p:txBody>
      </p:sp>
      <p:sp>
        <p:nvSpPr>
          <p:cNvPr id="7"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645105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11"/>
          </p:nvPr>
        </p:nvSpPr>
        <p:spPr/>
        <p:txBody>
          <a:bodyPr/>
          <a:lstStyle>
            <a:lvl1pPr>
              <a:defRPr/>
            </a:lvl1pPr>
          </a:lstStyle>
          <a:p>
            <a:endParaRPr lang="es-EC"/>
          </a:p>
        </p:txBody>
      </p:sp>
      <p:sp>
        <p:nvSpPr>
          <p:cNvPr id="6"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26021697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11"/>
          </p:nvPr>
        </p:nvSpPr>
        <p:spPr/>
        <p:txBody>
          <a:bodyPr/>
          <a:lstStyle>
            <a:lvl1pPr>
              <a:defRPr/>
            </a:lvl1pPr>
          </a:lstStyle>
          <a:p>
            <a:endParaRPr lang="es-EC"/>
          </a:p>
        </p:txBody>
      </p:sp>
      <p:sp>
        <p:nvSpPr>
          <p:cNvPr id="6" name="Slide Number Placeholder 5"/>
          <p:cNvSpPr>
            <a:spLocks noGrp="1"/>
          </p:cNvSpPr>
          <p:nvPr>
            <p:ph type="sldNum" sz="quarter" idx="12"/>
          </p:nvPr>
        </p:nvSpPr>
        <p:spPr/>
        <p:txBody>
          <a:bodyPr/>
          <a:lstStyle>
            <a:lvl1pPr>
              <a:defRPr/>
            </a:lvl1pPr>
          </a:lstStyle>
          <a:p>
            <a:fld id="{072F2FA7-B35A-43AB-9259-F60C01795A07}" type="slidenum">
              <a:rPr lang="es-EC" smtClean="0"/>
              <a:pPr/>
              <a:t>‹Nº›</a:t>
            </a:fld>
            <a:endParaRPr lang="es-EC"/>
          </a:p>
        </p:txBody>
      </p:sp>
    </p:spTree>
    <p:extLst>
      <p:ext uri="{BB962C8B-B14F-4D97-AF65-F5344CB8AC3E}">
        <p14:creationId xmlns:p14="http://schemas.microsoft.com/office/powerpoint/2010/main" val="1170407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B755DACD-5724-4B55-ABE1-4407BCB8F00E}" type="datetimeFigureOut">
              <a:rPr lang="es-EC" smtClean="0"/>
              <a:pPr/>
              <a:t>08/0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72F2FA7-B35A-43AB-9259-F60C01795A07}"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55DACD-5724-4B55-ABE1-4407BCB8F00E}" type="datetimeFigureOut">
              <a:rPr lang="es-EC" smtClean="0"/>
              <a:pPr/>
              <a:t>08/02/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2F2FA7-B35A-43AB-9259-F60C01795A07}"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smtClean="0">
                <a:solidFill>
                  <a:srgbClr val="898989"/>
                </a:solidFill>
                <a:latin typeface="Calibri" pitchFamily="34" charset="0"/>
              </a:defRPr>
            </a:lvl1pPr>
          </a:lstStyle>
          <a:p>
            <a:fld id="{B755DACD-5724-4B55-ABE1-4407BCB8F00E}" type="datetimeFigureOut">
              <a:rPr lang="es-EC" smtClean="0"/>
              <a:pPr/>
              <a:t>08/02/2013</a:t>
            </a:fld>
            <a:endParaRPr lang="es-EC"/>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smtClean="0">
                <a:solidFill>
                  <a:srgbClr val="898989"/>
                </a:solidFill>
                <a:latin typeface="Calibri" pitchFamily="34" charset="0"/>
              </a:defRPr>
            </a:lvl1pPr>
          </a:lstStyle>
          <a:p>
            <a:endParaRPr lang="es-EC"/>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Calibri" pitchFamily="34" charset="0"/>
              </a:defRPr>
            </a:lvl1pPr>
          </a:lstStyle>
          <a:p>
            <a:fld id="{072F2FA7-B35A-43AB-9259-F60C01795A07}"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tags" Target="../tags/tag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19.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8.xml"/><Relationship Id="rId13" Type="http://schemas.openxmlformats.org/officeDocument/2006/relationships/diagramQuickStyle" Target="../diagrams/quickStyle9.xml"/><Relationship Id="rId18" Type="http://schemas.openxmlformats.org/officeDocument/2006/relationships/diagramQuickStyle" Target="../diagrams/quickStyle10.xml"/><Relationship Id="rId26" Type="http://schemas.openxmlformats.org/officeDocument/2006/relationships/oleObject" Target="../embeddings/oleObject1.bin"/><Relationship Id="rId3" Type="http://schemas.openxmlformats.org/officeDocument/2006/relationships/notesSlide" Target="../notesSlides/notesSlide2.xml"/><Relationship Id="rId21" Type="http://schemas.openxmlformats.org/officeDocument/2006/relationships/diagramData" Target="../diagrams/data11.xml"/><Relationship Id="rId7" Type="http://schemas.openxmlformats.org/officeDocument/2006/relationships/diagramLayout" Target="../diagrams/layout8.xml"/><Relationship Id="rId12" Type="http://schemas.openxmlformats.org/officeDocument/2006/relationships/diagramLayout" Target="../diagrams/layout9.xml"/><Relationship Id="rId17" Type="http://schemas.openxmlformats.org/officeDocument/2006/relationships/diagramLayout" Target="../diagrams/layout10.xml"/><Relationship Id="rId25" Type="http://schemas.microsoft.com/office/2007/relationships/diagramDrawing" Target="../diagrams/drawing11.xml"/><Relationship Id="rId2" Type="http://schemas.openxmlformats.org/officeDocument/2006/relationships/slideLayout" Target="../slideLayouts/slideLayout2.xml"/><Relationship Id="rId16" Type="http://schemas.openxmlformats.org/officeDocument/2006/relationships/diagramData" Target="../diagrams/data10.xml"/><Relationship Id="rId20" Type="http://schemas.microsoft.com/office/2007/relationships/diagramDrawing" Target="../diagrams/drawing10.xml"/><Relationship Id="rId1" Type="http://schemas.openxmlformats.org/officeDocument/2006/relationships/vmlDrawing" Target="../drawings/vmlDrawing1.vml"/><Relationship Id="rId6" Type="http://schemas.openxmlformats.org/officeDocument/2006/relationships/diagramData" Target="../diagrams/data8.xml"/><Relationship Id="rId11" Type="http://schemas.openxmlformats.org/officeDocument/2006/relationships/diagramData" Target="../diagrams/data9.xml"/><Relationship Id="rId24" Type="http://schemas.openxmlformats.org/officeDocument/2006/relationships/diagramColors" Target="../diagrams/colors11.xml"/><Relationship Id="rId5" Type="http://schemas.openxmlformats.org/officeDocument/2006/relationships/image" Target="../media/image22.jpeg"/><Relationship Id="rId15" Type="http://schemas.microsoft.com/office/2007/relationships/diagramDrawing" Target="../diagrams/drawing9.xml"/><Relationship Id="rId23" Type="http://schemas.openxmlformats.org/officeDocument/2006/relationships/diagramQuickStyle" Target="../diagrams/quickStyle11.xml"/><Relationship Id="rId10" Type="http://schemas.microsoft.com/office/2007/relationships/diagramDrawing" Target="../diagrams/drawing8.xml"/><Relationship Id="rId19" Type="http://schemas.openxmlformats.org/officeDocument/2006/relationships/diagramColors" Target="../diagrams/colors10.xml"/><Relationship Id="rId4" Type="http://schemas.openxmlformats.org/officeDocument/2006/relationships/image" Target="../media/image21.jpeg"/><Relationship Id="rId9" Type="http://schemas.openxmlformats.org/officeDocument/2006/relationships/diagramColors" Target="../diagrams/colors8.xml"/><Relationship Id="rId14" Type="http://schemas.openxmlformats.org/officeDocument/2006/relationships/diagramColors" Target="../diagrams/colors9.xml"/><Relationship Id="rId22" Type="http://schemas.openxmlformats.org/officeDocument/2006/relationships/diagramLayout" Target="../diagrams/layout11.xml"/><Relationship Id="rId27" Type="http://schemas.openxmlformats.org/officeDocument/2006/relationships/image" Target="../media/image20.emf"/></Relationships>
</file>

<file path=ppt/slides/_rels/slide15.xml.rels><?xml version="1.0" encoding="UTF-8" standalone="yes"?>
<Relationships xmlns="http://schemas.openxmlformats.org/package/2006/relationships"><Relationship Id="rId8" Type="http://schemas.microsoft.com/office/2007/relationships/diagramDrawing" Target="../diagrams/drawing12.xml"/><Relationship Id="rId13"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diagramColors" Target="../diagrams/colors12.xml"/><Relationship Id="rId12" Type="http://schemas.openxmlformats.org/officeDocument/2006/relationships/image" Target="../media/image27.png"/><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diagramQuickStyle" Target="../diagrams/quickStyle12.xml"/><Relationship Id="rId11" Type="http://schemas.openxmlformats.org/officeDocument/2006/relationships/image" Target="../media/image26.png"/><Relationship Id="rId5" Type="http://schemas.openxmlformats.org/officeDocument/2006/relationships/diagramLayout" Target="../diagrams/layout12.xml"/><Relationship Id="rId10" Type="http://schemas.openxmlformats.org/officeDocument/2006/relationships/image" Target="../media/image25.png"/><Relationship Id="rId4" Type="http://schemas.openxmlformats.org/officeDocument/2006/relationships/diagramData" Target="../diagrams/data12.xml"/><Relationship Id="rId9" Type="http://schemas.openxmlformats.org/officeDocument/2006/relationships/image" Target="../media/image24.png"/><Relationship Id="rId1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 Id="rId5" Type="http://schemas.openxmlformats.org/officeDocument/2006/relationships/chart" Target="../charts/chart8.xml"/><Relationship Id="rId4" Type="http://schemas.openxmlformats.org/officeDocument/2006/relationships/chart" Target="../charts/chart7.xml"/></Relationships>
</file>

<file path=ppt/slides/_rels/slide1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 Id="rId5" Type="http://schemas.openxmlformats.org/officeDocument/2006/relationships/chart" Target="../charts/chart12.xml"/><Relationship Id="rId4" Type="http://schemas.openxmlformats.org/officeDocument/2006/relationships/chart" Target="../charts/chart11.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2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2.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6.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gs>
            <a:gs pos="100000">
              <a:srgbClr val="FFFFFF"/>
            </a:gs>
          </a:gsLst>
          <a:lin ang="5400000" scaled="1"/>
          <a:tileRect/>
        </a:gradFill>
        <a:effectLst/>
      </p:bgPr>
    </p:bg>
    <p:spTree>
      <p:nvGrpSpPr>
        <p:cNvPr id="1" name=""/>
        <p:cNvGrpSpPr/>
        <p:nvPr/>
      </p:nvGrpSpPr>
      <p:grpSpPr>
        <a:xfrm>
          <a:off x="0" y="0"/>
          <a:ext cx="0" cy="0"/>
          <a:chOff x="0" y="0"/>
          <a:chExt cx="0" cy="0"/>
        </a:xfrm>
      </p:grpSpPr>
      <p:pic>
        <p:nvPicPr>
          <p:cNvPr id="2" name="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3" name="ContentBox2" descr="2"/>
          <p:cNvSpPr/>
          <p:nvPr/>
        </p:nvSpPr>
        <p:spPr>
          <a:xfrm>
            <a:off x="3928368" y="4311728"/>
            <a:ext cx="1219696" cy="701448"/>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2" dirty="0" smtClean="0"/>
              <a:t>INTRODUCCIÓN</a:t>
            </a:r>
            <a:endParaRPr lang="en-US" sz="1202" dirty="0"/>
          </a:p>
        </p:txBody>
      </p:sp>
      <p:sp>
        <p:nvSpPr>
          <p:cNvPr id="21" name="ContentBox9" descr="9"/>
          <p:cNvSpPr/>
          <p:nvPr/>
        </p:nvSpPr>
        <p:spPr>
          <a:xfrm>
            <a:off x="6539880" y="5751888"/>
            <a:ext cx="1488504" cy="917472"/>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smtClean="0"/>
              <a:t>Unused Section Space 2</a:t>
            </a:r>
            <a:endParaRPr lang="en-US" sz="2400" dirty="0"/>
          </a:p>
        </p:txBody>
      </p:sp>
      <p:sp>
        <p:nvSpPr>
          <p:cNvPr id="12" name="ContentBox8" descr="8"/>
          <p:cNvSpPr/>
          <p:nvPr/>
        </p:nvSpPr>
        <p:spPr>
          <a:xfrm>
            <a:off x="3171577" y="2245086"/>
            <a:ext cx="216024" cy="122400"/>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00" dirty="0" smtClean="0"/>
              <a:t>MIKROTIK 2</a:t>
            </a:r>
            <a:endParaRPr lang="en-US" sz="600" dirty="0"/>
          </a:p>
        </p:txBody>
      </p:sp>
      <p:sp>
        <p:nvSpPr>
          <p:cNvPr id="19" name="ContentBox7" descr="7"/>
          <p:cNvSpPr/>
          <p:nvPr/>
        </p:nvSpPr>
        <p:spPr>
          <a:xfrm>
            <a:off x="7524328" y="4122392"/>
            <a:ext cx="965540" cy="458736"/>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730" dirty="0" smtClean="0"/>
              <a:t>CONCLUSIONES Y RECOMENDACIONES</a:t>
            </a:r>
            <a:endParaRPr lang="en-US" sz="730" dirty="0"/>
          </a:p>
        </p:txBody>
      </p:sp>
      <p:sp>
        <p:nvSpPr>
          <p:cNvPr id="23" name="ContentBox6" descr="6"/>
          <p:cNvSpPr/>
          <p:nvPr/>
        </p:nvSpPr>
        <p:spPr>
          <a:xfrm>
            <a:off x="2843808" y="2245086"/>
            <a:ext cx="288032" cy="122400"/>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00" dirty="0" smtClean="0"/>
              <a:t>MIKROTIK 1</a:t>
            </a:r>
            <a:endParaRPr lang="en-US" sz="600" dirty="0"/>
          </a:p>
        </p:txBody>
      </p:sp>
      <p:sp>
        <p:nvSpPr>
          <p:cNvPr id="24" name="ContentBox5" descr="5"/>
          <p:cNvSpPr/>
          <p:nvPr/>
        </p:nvSpPr>
        <p:spPr>
          <a:xfrm>
            <a:off x="7524328" y="3140968"/>
            <a:ext cx="538250" cy="637154"/>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600" dirty="0" smtClean="0"/>
              <a:t>SOLUCIÓN PROPUESTA</a:t>
            </a:r>
            <a:endParaRPr lang="en-US" sz="600" dirty="0"/>
          </a:p>
        </p:txBody>
      </p:sp>
      <p:sp>
        <p:nvSpPr>
          <p:cNvPr id="22" name="ContentBox4" descr="4"/>
          <p:cNvSpPr/>
          <p:nvPr/>
        </p:nvSpPr>
        <p:spPr>
          <a:xfrm>
            <a:off x="5719087" y="1740685"/>
            <a:ext cx="1301187" cy="455742"/>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s-ES" sz="1420" smtClean="0"/>
              <a:t>Unused Section Space 1</a:t>
            </a:r>
            <a:endParaRPr lang="en-US" sz="1420" dirty="0"/>
          </a:p>
        </p:txBody>
      </p:sp>
      <p:sp>
        <p:nvSpPr>
          <p:cNvPr id="26" name="ContentBox3" descr="3"/>
          <p:cNvSpPr/>
          <p:nvPr/>
        </p:nvSpPr>
        <p:spPr>
          <a:xfrm>
            <a:off x="1115616" y="3284984"/>
            <a:ext cx="1051718" cy="678047"/>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732" dirty="0" smtClean="0"/>
              <a:t>MARCO TEÓRICO</a:t>
            </a:r>
            <a:endParaRPr lang="en-US" sz="1732" dirty="0"/>
          </a:p>
        </p:txBody>
      </p:sp>
      <p:sp>
        <p:nvSpPr>
          <p:cNvPr id="25" name="ContentBox1" descr="1"/>
          <p:cNvSpPr/>
          <p:nvPr/>
        </p:nvSpPr>
        <p:spPr>
          <a:xfrm>
            <a:off x="5364088" y="1865801"/>
            <a:ext cx="1304653" cy="440485"/>
          </a:xfrm>
          <a:prstGeom prst="rect">
            <a:avLst/>
          </a:prstGeom>
          <a:solidFill>
            <a:srgbClr val="A6A6A6">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32" smtClean="0"/>
              <a:t>SITUACIÓN ACTUAL ESPE 2011</a:t>
            </a:r>
            <a:endParaRPr lang="en-US" sz="1332" dirty="0"/>
          </a:p>
        </p:txBody>
      </p:sp>
    </p:spTree>
    <p:custDataLst>
      <p:tags r:id="rId1"/>
    </p:custDataLst>
    <p:extLst>
      <p:ext uri="{BB962C8B-B14F-4D97-AF65-F5344CB8AC3E}">
        <p14:creationId xmlns:p14="http://schemas.microsoft.com/office/powerpoint/2010/main" val="8739957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843705725"/>
              </p:ext>
            </p:extLst>
          </p:nvPr>
        </p:nvGraphicFramePr>
        <p:xfrm>
          <a:off x="1187624" y="1556792"/>
          <a:ext cx="649106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1 Título"/>
          <p:cNvSpPr>
            <a:spLocks noGrp="1"/>
          </p:cNvSpPr>
          <p:nvPr>
            <p:ph type="title"/>
          </p:nvPr>
        </p:nvSpPr>
        <p:spPr>
          <a:xfrm>
            <a:off x="457200" y="214298"/>
            <a:ext cx="8229600" cy="1143000"/>
          </a:xfrm>
        </p:spPr>
        <p:txBody>
          <a:bodyPr>
            <a:normAutofit/>
          </a:bodyPr>
          <a:lstStyle/>
          <a:p>
            <a:r>
              <a:rPr lang="es-ES" sz="3800" b="1" dirty="0" smtClean="0">
                <a:latin typeface="Sansation" pitchFamily="2" charset="0"/>
              </a:rPr>
              <a:t>Marco Te</a:t>
            </a:r>
            <a:r>
              <a:rPr lang="en-US" sz="3800" b="1" dirty="0" err="1" smtClean="0">
                <a:latin typeface="Sansation" pitchFamily="2" charset="0"/>
              </a:rPr>
              <a:t>órico</a:t>
            </a:r>
            <a:endParaRPr lang="es-ES" sz="3800" b="1" dirty="0">
              <a:latin typeface="Sansation" pitchFamily="2"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1015663"/>
          </a:xfrm>
          <a:prstGeom prst="rect">
            <a:avLst/>
          </a:prstGeom>
          <a:noFill/>
        </p:spPr>
        <p:txBody>
          <a:bodyPr vert="horz" rtlCol="0">
            <a:spAutoFit/>
          </a:bodyPr>
          <a:lstStyle/>
          <a:p>
            <a:pPr algn="ctr"/>
            <a:r>
              <a:rPr lang="es-ES" sz="4000" b="1" dirty="0" smtClean="0">
                <a:solidFill>
                  <a:srgbClr val="000000"/>
                </a:solidFill>
                <a:latin typeface="Arial"/>
              </a:rPr>
              <a:t>SITUACIÓN ACTUAL ESPE </a:t>
            </a:r>
            <a:r>
              <a:rPr lang="es-ES" sz="2000" b="1" dirty="0" smtClean="0">
                <a:solidFill>
                  <a:srgbClr val="000000"/>
                </a:solidFill>
                <a:latin typeface="Arial"/>
              </a:rPr>
              <a:t>2011</a:t>
            </a:r>
            <a:endParaRPr lang="es-ES" sz="2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dirty="0" smtClean="0">
                <a:solidFill>
                  <a:srgbClr val="A9A9A9"/>
                </a:solidFill>
                <a:latin typeface="Arial"/>
              </a:rPr>
              <a:t>The slides after this divider will be grouped into a section and given the label you type above.  Feel free to move this slide to any position in the deck.</a:t>
            </a:r>
            <a:endParaRPr lang="es-ES" sz="2000" dirty="0">
              <a:solidFill>
                <a:srgbClr val="A9A9A9"/>
              </a:solidFill>
              <a:latin typeface="Arial"/>
            </a:endParaRPr>
          </a:p>
        </p:txBody>
      </p:sp>
    </p:spTree>
    <p:custDataLst>
      <p:tags r:id="rId1"/>
    </p:custDataLst>
    <p:extLst>
      <p:ext uri="{BB962C8B-B14F-4D97-AF65-F5344CB8AC3E}">
        <p14:creationId xmlns:p14="http://schemas.microsoft.com/office/powerpoint/2010/main" val="3821640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354679607"/>
              </p:ext>
            </p:extLst>
          </p:nvPr>
        </p:nvGraphicFramePr>
        <p:xfrm>
          <a:off x="467544" y="184482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1 Título"/>
          <p:cNvSpPr>
            <a:spLocks noGrp="1"/>
          </p:cNvSpPr>
          <p:nvPr>
            <p:ph type="title"/>
          </p:nvPr>
        </p:nvSpPr>
        <p:spPr>
          <a:xfrm>
            <a:off x="2195736" y="476672"/>
            <a:ext cx="4248472" cy="576064"/>
          </a:xfrm>
        </p:spPr>
        <p:txBody>
          <a:bodyPr>
            <a:noAutofit/>
          </a:bodyPr>
          <a:lstStyle/>
          <a:p>
            <a:r>
              <a:rPr lang="es-EC" b="1" dirty="0"/>
              <a:t>FACTORES QUE AFECTAN EL SERVICIO DE </a:t>
            </a:r>
            <a:r>
              <a:rPr lang="es-EC" b="1" dirty="0" smtClean="0"/>
              <a:t>RED</a:t>
            </a:r>
            <a:endParaRPr lang="es-EC" b="1" dirty="0">
              <a:solidFill>
                <a:schemeClr val="tx2"/>
              </a:solidFill>
            </a:endParaRPr>
          </a:p>
        </p:txBody>
      </p:sp>
    </p:spTree>
    <p:extLst>
      <p:ext uri="{BB962C8B-B14F-4D97-AF65-F5344CB8AC3E}">
        <p14:creationId xmlns:p14="http://schemas.microsoft.com/office/powerpoint/2010/main" val="6463371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LAN ESPE </a:t>
            </a:r>
            <a:r>
              <a:rPr lang="es-EC" b="1" dirty="0" smtClean="0"/>
              <a:t>-SANGOLQUÍ</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844153735"/>
              </p:ext>
            </p:extLst>
          </p:nvPr>
        </p:nvGraphicFramePr>
        <p:xfrm>
          <a:off x="457200" y="1600201"/>
          <a:ext cx="8229600" cy="2404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Rectángulo"/>
          <p:cNvSpPr/>
          <p:nvPr/>
        </p:nvSpPr>
        <p:spPr>
          <a:xfrm>
            <a:off x="2483768" y="4293096"/>
            <a:ext cx="4176464" cy="2201204"/>
          </a:xfrm>
          <a:prstGeom prst="rect">
            <a:avLst/>
          </a:prstGeom>
        </p:spPr>
        <p:style>
          <a:lnRef idx="2">
            <a:schemeClr val="accent1"/>
          </a:lnRef>
          <a:fillRef idx="1">
            <a:schemeClr val="lt1"/>
          </a:fillRef>
          <a:effectRef idx="0">
            <a:schemeClr val="accent1"/>
          </a:effectRef>
          <a:fontRef idx="minor">
            <a:schemeClr val="dk1"/>
          </a:fontRef>
        </p:style>
        <p:txBody>
          <a:bodyPr/>
          <a:lstStyle/>
          <a:p>
            <a:endParaRPr lang="es-ES"/>
          </a:p>
        </p:txBody>
      </p:sp>
      <p:sp>
        <p:nvSpPr>
          <p:cNvPr id="6" name="5 Rectángulo"/>
          <p:cNvSpPr/>
          <p:nvPr/>
        </p:nvSpPr>
        <p:spPr>
          <a:xfrm>
            <a:off x="2699792" y="4406068"/>
            <a:ext cx="3744416" cy="2016224"/>
          </a:xfrm>
          <a:prstGeom prst="rect">
            <a:avLst/>
          </a:prstGeom>
          <a:blipFill rotWithShape="1">
            <a:blip r:embed="rId7"/>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es-ES"/>
          </a:p>
        </p:txBody>
      </p:sp>
    </p:spTree>
    <p:extLst>
      <p:ext uri="{BB962C8B-B14F-4D97-AF65-F5344CB8AC3E}">
        <p14:creationId xmlns:p14="http://schemas.microsoft.com/office/powerpoint/2010/main" val="9838901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1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5" name="4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584" y="1484784"/>
            <a:ext cx="2016224" cy="3240360"/>
          </a:xfrm>
          <a:prstGeom prst="rect">
            <a:avLst/>
          </a:prstGeom>
          <a:ln>
            <a:noFill/>
          </a:ln>
          <a:effectLst>
            <a:outerShdw blurRad="292100" dist="139700" dir="2700000" algn="tl" rotWithShape="0">
              <a:srgbClr val="333333">
                <a:alpha val="65000"/>
              </a:srgbClr>
            </a:outerShdw>
          </a:effectLst>
        </p:spPr>
      </p:pic>
      <p:graphicFrame>
        <p:nvGraphicFramePr>
          <p:cNvPr id="8" name="7 Diagrama"/>
          <p:cNvGraphicFramePr/>
          <p:nvPr>
            <p:extLst>
              <p:ext uri="{D42A27DB-BD31-4B8C-83A1-F6EECF244321}">
                <p14:modId xmlns:p14="http://schemas.microsoft.com/office/powerpoint/2010/main" val="843381859"/>
              </p:ext>
            </p:extLst>
          </p:nvPr>
        </p:nvGraphicFramePr>
        <p:xfrm>
          <a:off x="646533" y="4941168"/>
          <a:ext cx="1549203" cy="64807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9" name="8 Diagrama"/>
          <p:cNvGraphicFramePr/>
          <p:nvPr>
            <p:extLst>
              <p:ext uri="{D42A27DB-BD31-4B8C-83A1-F6EECF244321}">
                <p14:modId xmlns:p14="http://schemas.microsoft.com/office/powerpoint/2010/main" val="3539093202"/>
              </p:ext>
            </p:extLst>
          </p:nvPr>
        </p:nvGraphicFramePr>
        <p:xfrm>
          <a:off x="6695205" y="3214686"/>
          <a:ext cx="1405187" cy="648072"/>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0" name="1 Título"/>
          <p:cNvSpPr>
            <a:spLocks noGrp="1"/>
          </p:cNvSpPr>
          <p:nvPr>
            <p:ph type="title"/>
          </p:nvPr>
        </p:nvSpPr>
        <p:spPr>
          <a:xfrm>
            <a:off x="2267744" y="404664"/>
            <a:ext cx="4608512" cy="648072"/>
          </a:xfrm>
        </p:spPr>
        <p:txBody>
          <a:bodyPr>
            <a:normAutofit/>
          </a:bodyPr>
          <a:lstStyle/>
          <a:p>
            <a:r>
              <a:rPr lang="es-EC" sz="1500" b="1" dirty="0"/>
              <a:t>Estado actual </a:t>
            </a:r>
            <a:r>
              <a:rPr lang="es-EC" sz="1500" b="1" dirty="0" smtClean="0"/>
              <a:t>del Departamento Ciencias de la Computación</a:t>
            </a:r>
            <a:endParaRPr lang="es-ES" sz="1500" b="1" dirty="0"/>
          </a:p>
        </p:txBody>
      </p:sp>
      <p:graphicFrame>
        <p:nvGraphicFramePr>
          <p:cNvPr id="13" name="12 Diagrama"/>
          <p:cNvGraphicFramePr/>
          <p:nvPr>
            <p:extLst>
              <p:ext uri="{D42A27DB-BD31-4B8C-83A1-F6EECF244321}">
                <p14:modId xmlns:p14="http://schemas.microsoft.com/office/powerpoint/2010/main" val="286415700"/>
              </p:ext>
            </p:extLst>
          </p:nvPr>
        </p:nvGraphicFramePr>
        <p:xfrm>
          <a:off x="755576" y="6093296"/>
          <a:ext cx="2520280" cy="648072"/>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15" name="14 Diagrama"/>
          <p:cNvGraphicFramePr/>
          <p:nvPr>
            <p:extLst>
              <p:ext uri="{D42A27DB-BD31-4B8C-83A1-F6EECF244321}">
                <p14:modId xmlns:p14="http://schemas.microsoft.com/office/powerpoint/2010/main" val="2586215352"/>
              </p:ext>
            </p:extLst>
          </p:nvPr>
        </p:nvGraphicFramePr>
        <p:xfrm>
          <a:off x="5652120" y="5013176"/>
          <a:ext cx="1405187" cy="432048"/>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5 Rectángulo"/>
          <p:cNvSpPr/>
          <p:nvPr/>
        </p:nvSpPr>
        <p:spPr>
          <a:xfrm>
            <a:off x="3563888" y="1484784"/>
            <a:ext cx="4896544" cy="324036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075784073"/>
              </p:ext>
            </p:extLst>
          </p:nvPr>
        </p:nvGraphicFramePr>
        <p:xfrm>
          <a:off x="3429164" y="1484784"/>
          <a:ext cx="5031268" cy="3240583"/>
        </p:xfrm>
        <a:graphic>
          <a:graphicData uri="http://schemas.openxmlformats.org/presentationml/2006/ole">
            <mc:AlternateContent xmlns:mc="http://schemas.openxmlformats.org/markup-compatibility/2006">
              <mc:Choice xmlns:v="urn:schemas-microsoft-com:vml" Requires="v">
                <p:oleObj spid="_x0000_s1041" name="Visio" r:id="rId26" imgW="10119273" imgH="6928115" progId="Visio.Drawing.11">
                  <p:embed/>
                </p:oleObj>
              </mc:Choice>
              <mc:Fallback>
                <p:oleObj name="Visio" r:id="rId26" imgW="10119273" imgH="6928115" progId="Visio.Drawing.11">
                  <p:embed/>
                  <p:pic>
                    <p:nvPicPr>
                      <p:cNvPr id="0" name="2 Objeto"/>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29164" y="1484784"/>
                        <a:ext cx="5031268" cy="32405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179121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40 Imagen" descr="Plantilla Global Suplementaria-01-01.jpg"/>
          <p:cNvPicPr>
            <a:picLocks noChangeAspect="1"/>
          </p:cNvPicPr>
          <p:nvPr/>
        </p:nvPicPr>
        <p:blipFill>
          <a:blip r:embed="rId2"/>
          <a:stretch>
            <a:fillRect/>
          </a:stretch>
        </p:blipFill>
        <p:spPr>
          <a:xfrm>
            <a:off x="0" y="0"/>
            <a:ext cx="9144000" cy="6858000"/>
          </a:xfrm>
          <a:prstGeom prst="rect">
            <a:avLst/>
          </a:prstGeom>
        </p:spPr>
      </p:pic>
      <p:sp>
        <p:nvSpPr>
          <p:cNvPr id="2" name="1 Título"/>
          <p:cNvSpPr>
            <a:spLocks noGrp="1"/>
          </p:cNvSpPr>
          <p:nvPr>
            <p:ph type="title"/>
          </p:nvPr>
        </p:nvSpPr>
        <p:spPr>
          <a:xfrm>
            <a:off x="2249504" y="428604"/>
            <a:ext cx="4608512" cy="648072"/>
          </a:xfrm>
        </p:spPr>
        <p:txBody>
          <a:bodyPr>
            <a:noAutofit/>
          </a:bodyPr>
          <a:lstStyle/>
          <a:p>
            <a:r>
              <a:rPr lang="es-EC" b="1" dirty="0" smtClean="0"/>
              <a:t>Encuesta</a:t>
            </a:r>
            <a:endParaRPr lang="es-EC"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416442207"/>
              </p:ext>
            </p:extLst>
          </p:nvPr>
        </p:nvGraphicFramePr>
        <p:xfrm>
          <a:off x="1785918" y="1196752"/>
          <a:ext cx="5488305" cy="1005840"/>
        </p:xfrm>
        <a:graphic>
          <a:graphicData uri="http://schemas.openxmlformats.org/drawingml/2006/table">
            <a:tbl>
              <a:tblPr>
                <a:tableStyleId>{327F97BB-C833-4FB7-BDE5-3F7075034690}</a:tableStyleId>
              </a:tblPr>
              <a:tblGrid>
                <a:gridCol w="2743835"/>
                <a:gridCol w="2744470"/>
              </a:tblGrid>
              <a:tr h="0">
                <a:tc>
                  <a:txBody>
                    <a:bodyPr/>
                    <a:lstStyle/>
                    <a:p>
                      <a:pPr marL="449580" algn="ctr">
                        <a:lnSpc>
                          <a:spcPct val="150000"/>
                        </a:lnSpc>
                        <a:spcBef>
                          <a:spcPts val="600"/>
                        </a:spcBef>
                        <a:spcAft>
                          <a:spcPts val="0"/>
                        </a:spcAft>
                      </a:pPr>
                      <a:r>
                        <a:rPr lang="es-EC" sz="1100" dirty="0">
                          <a:latin typeface="Sansation" pitchFamily="2" charset="0"/>
                        </a:rPr>
                        <a:t>Segmento</a:t>
                      </a:r>
                      <a:endParaRPr lang="es-EC" sz="1200" dirty="0">
                        <a:solidFill>
                          <a:schemeClr val="bg1"/>
                        </a:solidFill>
                        <a:latin typeface="Sansation" pitchFamily="2" charset="0"/>
                        <a:ea typeface="Times New Roman"/>
                        <a:cs typeface="Times New Roman"/>
                      </a:endParaRPr>
                    </a:p>
                  </a:txBody>
                  <a:tcPr marL="68580" marR="68580" marT="0" marB="0"/>
                </a:tc>
                <a:tc>
                  <a:txBody>
                    <a:bodyPr/>
                    <a:lstStyle/>
                    <a:p>
                      <a:pPr marL="449580" algn="ctr">
                        <a:lnSpc>
                          <a:spcPct val="150000"/>
                        </a:lnSpc>
                        <a:spcBef>
                          <a:spcPts val="600"/>
                        </a:spcBef>
                        <a:spcAft>
                          <a:spcPts val="0"/>
                        </a:spcAft>
                      </a:pPr>
                      <a:r>
                        <a:rPr lang="es-EC" sz="1100" dirty="0">
                          <a:latin typeface="Sansation" pitchFamily="2" charset="0"/>
                        </a:rPr>
                        <a:t>Población</a:t>
                      </a:r>
                      <a:endParaRPr lang="es-EC" sz="1200" dirty="0">
                        <a:solidFill>
                          <a:schemeClr val="bg1"/>
                        </a:solidFill>
                        <a:latin typeface="Sansation" pitchFamily="2" charset="0"/>
                        <a:ea typeface="Times New Roman"/>
                        <a:cs typeface="Times New Roman"/>
                      </a:endParaRPr>
                    </a:p>
                  </a:txBody>
                  <a:tcPr marL="68580" marR="68580" marT="0" marB="0"/>
                </a:tc>
              </a:tr>
              <a:tr h="0">
                <a:tc>
                  <a:txBody>
                    <a:bodyPr/>
                    <a:lstStyle/>
                    <a:p>
                      <a:pPr marL="449580" algn="ctr">
                        <a:lnSpc>
                          <a:spcPct val="150000"/>
                        </a:lnSpc>
                        <a:spcBef>
                          <a:spcPts val="600"/>
                        </a:spcBef>
                        <a:spcAft>
                          <a:spcPts val="0"/>
                        </a:spcAft>
                      </a:pPr>
                      <a:r>
                        <a:rPr lang="es-EC" sz="1100" dirty="0">
                          <a:latin typeface="Sansation" pitchFamily="2" charset="0"/>
                        </a:rPr>
                        <a:t>Alumnos</a:t>
                      </a:r>
                      <a:endParaRPr lang="es-EC" sz="1200" dirty="0">
                        <a:solidFill>
                          <a:schemeClr val="bg1"/>
                        </a:solidFill>
                        <a:latin typeface="Sansation" pitchFamily="2" charset="0"/>
                        <a:ea typeface="Times New Roman"/>
                        <a:cs typeface="Times New Roman"/>
                      </a:endParaRPr>
                    </a:p>
                  </a:txBody>
                  <a:tcPr marL="68580" marR="68580" marT="0" marB="0"/>
                </a:tc>
                <a:tc>
                  <a:txBody>
                    <a:bodyPr/>
                    <a:lstStyle/>
                    <a:p>
                      <a:pPr marL="449580" algn="ctr">
                        <a:lnSpc>
                          <a:spcPct val="150000"/>
                        </a:lnSpc>
                        <a:spcBef>
                          <a:spcPts val="600"/>
                        </a:spcBef>
                        <a:spcAft>
                          <a:spcPts val="0"/>
                        </a:spcAft>
                      </a:pPr>
                      <a:r>
                        <a:rPr lang="es-EC" sz="1100" dirty="0">
                          <a:latin typeface="Sansation" pitchFamily="2" charset="0"/>
                        </a:rPr>
                        <a:t>700</a:t>
                      </a:r>
                      <a:endParaRPr lang="es-EC" sz="1200" dirty="0">
                        <a:solidFill>
                          <a:schemeClr val="bg1"/>
                        </a:solidFill>
                        <a:latin typeface="Sansation" pitchFamily="2" charset="0"/>
                        <a:ea typeface="Times New Roman"/>
                        <a:cs typeface="Times New Roman"/>
                      </a:endParaRPr>
                    </a:p>
                  </a:txBody>
                  <a:tcPr marL="68580" marR="68580" marT="0" marB="0"/>
                </a:tc>
              </a:tr>
              <a:tr h="0">
                <a:tc>
                  <a:txBody>
                    <a:bodyPr/>
                    <a:lstStyle/>
                    <a:p>
                      <a:pPr marL="449580" algn="ctr">
                        <a:lnSpc>
                          <a:spcPct val="150000"/>
                        </a:lnSpc>
                        <a:spcBef>
                          <a:spcPts val="600"/>
                        </a:spcBef>
                        <a:spcAft>
                          <a:spcPts val="0"/>
                        </a:spcAft>
                      </a:pPr>
                      <a:r>
                        <a:rPr lang="es-EC" sz="1100">
                          <a:latin typeface="Sansation" pitchFamily="2" charset="0"/>
                        </a:rPr>
                        <a:t>Docentes</a:t>
                      </a:r>
                      <a:endParaRPr lang="es-EC" sz="1200">
                        <a:solidFill>
                          <a:schemeClr val="bg1"/>
                        </a:solidFill>
                        <a:latin typeface="Sansation" pitchFamily="2" charset="0"/>
                        <a:ea typeface="Times New Roman"/>
                        <a:cs typeface="Times New Roman"/>
                      </a:endParaRPr>
                    </a:p>
                  </a:txBody>
                  <a:tcPr marL="68580" marR="68580" marT="0" marB="0"/>
                </a:tc>
                <a:tc>
                  <a:txBody>
                    <a:bodyPr/>
                    <a:lstStyle/>
                    <a:p>
                      <a:pPr marL="449580" algn="ctr">
                        <a:lnSpc>
                          <a:spcPct val="150000"/>
                        </a:lnSpc>
                        <a:spcBef>
                          <a:spcPts val="600"/>
                        </a:spcBef>
                        <a:spcAft>
                          <a:spcPts val="0"/>
                        </a:spcAft>
                      </a:pPr>
                      <a:r>
                        <a:rPr lang="es-EC" sz="1100" dirty="0">
                          <a:latin typeface="Sansation" pitchFamily="2" charset="0"/>
                        </a:rPr>
                        <a:t>102</a:t>
                      </a:r>
                      <a:endParaRPr lang="es-EC" sz="1200" dirty="0">
                        <a:solidFill>
                          <a:schemeClr val="bg1"/>
                        </a:solidFill>
                        <a:latin typeface="Sansation" pitchFamily="2" charset="0"/>
                        <a:ea typeface="Times New Roman"/>
                        <a:cs typeface="Times New Roman"/>
                      </a:endParaRPr>
                    </a:p>
                  </a:txBody>
                  <a:tcPr marL="68580" marR="68580" marT="0" marB="0"/>
                </a:tc>
              </a:tr>
              <a:tr h="0">
                <a:tc>
                  <a:txBody>
                    <a:bodyPr/>
                    <a:lstStyle/>
                    <a:p>
                      <a:pPr marL="449580" algn="ctr">
                        <a:lnSpc>
                          <a:spcPct val="150000"/>
                        </a:lnSpc>
                        <a:spcBef>
                          <a:spcPts val="600"/>
                        </a:spcBef>
                        <a:spcAft>
                          <a:spcPts val="0"/>
                        </a:spcAft>
                      </a:pPr>
                      <a:r>
                        <a:rPr lang="es-EC" sz="1100">
                          <a:latin typeface="Sansation" pitchFamily="2" charset="0"/>
                        </a:rPr>
                        <a:t>Administrativos</a:t>
                      </a:r>
                      <a:endParaRPr lang="es-EC" sz="1200">
                        <a:solidFill>
                          <a:schemeClr val="bg1"/>
                        </a:solidFill>
                        <a:latin typeface="Sansation" pitchFamily="2" charset="0"/>
                        <a:ea typeface="Times New Roman"/>
                        <a:cs typeface="Times New Roman"/>
                      </a:endParaRPr>
                    </a:p>
                  </a:txBody>
                  <a:tcPr marL="68580" marR="68580" marT="0" marB="0"/>
                </a:tc>
                <a:tc>
                  <a:txBody>
                    <a:bodyPr/>
                    <a:lstStyle/>
                    <a:p>
                      <a:pPr marL="449580" algn="ctr">
                        <a:lnSpc>
                          <a:spcPct val="150000"/>
                        </a:lnSpc>
                        <a:spcBef>
                          <a:spcPts val="600"/>
                        </a:spcBef>
                        <a:spcAft>
                          <a:spcPts val="0"/>
                        </a:spcAft>
                      </a:pPr>
                      <a:r>
                        <a:rPr lang="es-EC" sz="1100" dirty="0">
                          <a:latin typeface="Sansation" pitchFamily="2" charset="0"/>
                        </a:rPr>
                        <a:t>10</a:t>
                      </a:r>
                      <a:endParaRPr lang="es-EC" sz="1200" dirty="0">
                        <a:solidFill>
                          <a:schemeClr val="bg1"/>
                        </a:solidFill>
                        <a:latin typeface="Sansation" pitchFamily="2" charset="0"/>
                        <a:ea typeface="Times New Roman"/>
                        <a:cs typeface="Times New Roman"/>
                      </a:endParaRPr>
                    </a:p>
                  </a:txBody>
                  <a:tcPr marL="68580" marR="68580" marT="0" marB="0"/>
                </a:tc>
              </a:tr>
            </a:tbl>
          </a:graphicData>
        </a:graphic>
      </p:graphicFrame>
      <p:sp>
        <p:nvSpPr>
          <p:cNvPr id="4301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pSp>
        <p:nvGrpSpPr>
          <p:cNvPr id="11" name="10 Grupo"/>
          <p:cNvGrpSpPr/>
          <p:nvPr/>
        </p:nvGrpSpPr>
        <p:grpSpPr>
          <a:xfrm>
            <a:off x="3500430" y="2276872"/>
            <a:ext cx="2071702" cy="785818"/>
            <a:chOff x="714348" y="2857496"/>
            <a:chExt cx="2071702" cy="785818"/>
          </a:xfrm>
        </p:grpSpPr>
        <p:sp>
          <p:nvSpPr>
            <p:cNvPr id="8" name="7 Rectángulo redondeado"/>
            <p:cNvSpPr/>
            <p:nvPr/>
          </p:nvSpPr>
          <p:spPr>
            <a:xfrm>
              <a:off x="714348" y="2857496"/>
              <a:ext cx="2071702" cy="785818"/>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s-EC"/>
            </a:p>
          </p:txBody>
        </p:sp>
        <p:pic>
          <p:nvPicPr>
            <p:cNvPr id="43009"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23899" y="3000376"/>
              <a:ext cx="1819275" cy="571500"/>
            </a:xfrm>
            <a:prstGeom prst="rect">
              <a:avLst/>
            </a:prstGeom>
            <a:noFill/>
          </p:spPr>
        </p:pic>
      </p:grpSp>
      <p:graphicFrame>
        <p:nvGraphicFramePr>
          <p:cNvPr id="10" name="9 Diagrama"/>
          <p:cNvGraphicFramePr/>
          <p:nvPr/>
        </p:nvGraphicFramePr>
        <p:xfrm>
          <a:off x="1285852" y="3214686"/>
          <a:ext cx="6567872" cy="20717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12 Rectángulo redondeado"/>
          <p:cNvSpPr/>
          <p:nvPr/>
        </p:nvSpPr>
        <p:spPr>
          <a:xfrm>
            <a:off x="1285852" y="5429264"/>
            <a:ext cx="2071702" cy="1285884"/>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s-EC"/>
          </a:p>
        </p:txBody>
      </p:sp>
      <p:sp>
        <p:nvSpPr>
          <p:cNvPr id="16" name="15 Rectángulo redondeado"/>
          <p:cNvSpPr/>
          <p:nvPr/>
        </p:nvSpPr>
        <p:spPr>
          <a:xfrm>
            <a:off x="3571868" y="5429264"/>
            <a:ext cx="2071702" cy="1285884"/>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s-EC"/>
          </a:p>
        </p:txBody>
      </p:sp>
      <p:pic>
        <p:nvPicPr>
          <p:cNvPr id="43014" name="Picture 6"/>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1357290" y="5643578"/>
            <a:ext cx="1885531" cy="334818"/>
          </a:xfrm>
          <a:prstGeom prst="rect">
            <a:avLst/>
          </a:prstGeom>
          <a:noFill/>
        </p:spPr>
      </p:pic>
      <p:pic>
        <p:nvPicPr>
          <p:cNvPr id="43013" name="Picture 5"/>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357291" y="6008966"/>
            <a:ext cx="1857388" cy="320867"/>
          </a:xfrm>
          <a:prstGeom prst="rect">
            <a:avLst/>
          </a:prstGeom>
          <a:noFill/>
        </p:spPr>
      </p:pic>
      <p:pic>
        <p:nvPicPr>
          <p:cNvPr id="43012" name="Picture 4"/>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1357290" y="6359129"/>
            <a:ext cx="460676" cy="213143"/>
          </a:xfrm>
          <a:prstGeom prst="rect">
            <a:avLst/>
          </a:prstGeom>
          <a:noFill/>
        </p:spPr>
      </p:pic>
      <p:sp>
        <p:nvSpPr>
          <p:cNvPr id="4301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3018" name="Rectangle 10"/>
          <p:cNvSpPr>
            <a:spLocks noChangeArrowheads="1"/>
          </p:cNvSpPr>
          <p:nvPr/>
        </p:nvSpPr>
        <p:spPr bwMode="auto">
          <a:xfrm>
            <a:off x="476250" y="14001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3019" name="Rectangle 11"/>
          <p:cNvSpPr>
            <a:spLocks noChangeArrowheads="1"/>
          </p:cNvSpPr>
          <p:nvPr/>
        </p:nvSpPr>
        <p:spPr bwMode="auto">
          <a:xfrm>
            <a:off x="476250" y="1838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3020" name="Rectangle 12"/>
          <p:cNvSpPr>
            <a:spLocks noChangeArrowheads="1"/>
          </p:cNvSpPr>
          <p:nvPr/>
        </p:nvSpPr>
        <p:spPr bwMode="auto">
          <a:xfrm>
            <a:off x="476250" y="21050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9" name="38 Grupo"/>
          <p:cNvGrpSpPr/>
          <p:nvPr/>
        </p:nvGrpSpPr>
        <p:grpSpPr>
          <a:xfrm>
            <a:off x="3643306" y="5643578"/>
            <a:ext cx="1857388" cy="947736"/>
            <a:chOff x="3571868" y="4543436"/>
            <a:chExt cx="2466975" cy="1162050"/>
          </a:xfrm>
        </p:grpSpPr>
        <p:pic>
          <p:nvPicPr>
            <p:cNvPr id="43024" name="Picture 16"/>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3571868" y="4543436"/>
              <a:ext cx="2466975" cy="457200"/>
            </a:xfrm>
            <a:prstGeom prst="rect">
              <a:avLst/>
            </a:prstGeom>
            <a:noFill/>
          </p:spPr>
        </p:pic>
        <p:pic>
          <p:nvPicPr>
            <p:cNvPr id="43023" name="Picture 15"/>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3571868" y="5000636"/>
              <a:ext cx="2428875" cy="438150"/>
            </a:xfrm>
            <a:prstGeom prst="rect">
              <a:avLst/>
            </a:prstGeom>
            <a:noFill/>
          </p:spPr>
        </p:pic>
        <p:pic>
          <p:nvPicPr>
            <p:cNvPr id="43022" name="Picture 14"/>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3571868" y="5438786"/>
              <a:ext cx="476250" cy="266700"/>
            </a:xfrm>
            <a:prstGeom prst="rect">
              <a:avLst/>
            </a:prstGeom>
            <a:noFill/>
          </p:spPr>
        </p:pic>
      </p:grpSp>
      <p:sp>
        <p:nvSpPr>
          <p:cNvPr id="43025"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43026" name="Rectangle 18"/>
          <p:cNvSpPr>
            <a:spLocks noChangeArrowheads="1"/>
          </p:cNvSpPr>
          <p:nvPr/>
        </p:nvSpPr>
        <p:spPr bwMode="auto">
          <a:xfrm>
            <a:off x="47625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3027" name="Rectangle 19"/>
          <p:cNvSpPr>
            <a:spLocks noChangeArrowheads="1"/>
          </p:cNvSpPr>
          <p:nvPr/>
        </p:nvSpPr>
        <p:spPr bwMode="auto">
          <a:xfrm>
            <a:off x="47625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3028" name="Rectangle 20"/>
          <p:cNvSpPr>
            <a:spLocks noChangeArrowheads="1"/>
          </p:cNvSpPr>
          <p:nvPr/>
        </p:nvSpPr>
        <p:spPr bwMode="auto">
          <a:xfrm>
            <a:off x="476250" y="16192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Imagen" descr="Plantilla Global Suplementaria-01-01.jpg"/>
          <p:cNvPicPr>
            <a:picLocks noChangeAspect="1"/>
          </p:cNvPicPr>
          <p:nvPr/>
        </p:nvPicPr>
        <p:blipFill>
          <a:blip r:embed="rId2"/>
          <a:stretch>
            <a:fillRect/>
          </a:stretch>
        </p:blipFill>
        <p:spPr>
          <a:xfrm>
            <a:off x="0" y="0"/>
            <a:ext cx="9144000" cy="6858000"/>
          </a:xfrm>
          <a:prstGeom prst="rect">
            <a:avLst/>
          </a:prstGeom>
        </p:spPr>
      </p:pic>
      <p:sp>
        <p:nvSpPr>
          <p:cNvPr id="2" name="1 Título"/>
          <p:cNvSpPr>
            <a:spLocks noGrp="1"/>
          </p:cNvSpPr>
          <p:nvPr>
            <p:ph type="title"/>
          </p:nvPr>
        </p:nvSpPr>
        <p:spPr>
          <a:xfrm>
            <a:off x="2095040" y="314416"/>
            <a:ext cx="4853224" cy="828568"/>
          </a:xfrm>
        </p:spPr>
        <p:txBody>
          <a:bodyPr>
            <a:normAutofit/>
          </a:bodyPr>
          <a:lstStyle/>
          <a:p>
            <a:r>
              <a:rPr lang="es-EC" sz="2200" b="1" dirty="0" smtClean="0"/>
              <a:t>Resultados de las Encuestas</a:t>
            </a:r>
            <a:endParaRPr lang="es-EC" sz="2200" b="1" dirty="0"/>
          </a:p>
        </p:txBody>
      </p:sp>
      <p:sp>
        <p:nvSpPr>
          <p:cNvPr id="3" name="2 Rectángulo"/>
          <p:cNvSpPr/>
          <p:nvPr/>
        </p:nvSpPr>
        <p:spPr>
          <a:xfrm>
            <a:off x="179512" y="1196752"/>
            <a:ext cx="8784976" cy="554461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endParaRPr lang="es-EC" b="1" dirty="0" smtClean="0"/>
          </a:p>
          <a:p>
            <a:r>
              <a:rPr lang="es-EC" sz="2400" b="1" dirty="0" smtClean="0"/>
              <a:t>Estudiantes</a:t>
            </a:r>
          </a:p>
          <a:p>
            <a:r>
              <a:rPr lang="es-EC" sz="1400" b="1" dirty="0"/>
              <a:t>¿Considera que los servicios de red de la ESPE son</a:t>
            </a:r>
            <a:r>
              <a:rPr lang="es-EC" sz="1400" b="1" dirty="0" smtClean="0"/>
              <a:t>?          ¿</a:t>
            </a:r>
            <a:r>
              <a:rPr lang="es-EC" sz="1400" b="1" dirty="0"/>
              <a:t>Considera que el acceso de servicio web de la ESPE  es?</a:t>
            </a:r>
            <a:endParaRPr lang="es-EC" sz="1400" dirty="0"/>
          </a:p>
          <a:p>
            <a:endParaRPr lang="es-EC" dirty="0"/>
          </a:p>
          <a:p>
            <a:endParaRPr lang="es-EC" b="1" dirty="0" smtClean="0"/>
          </a:p>
          <a:p>
            <a:pPr algn="ctr"/>
            <a:endParaRPr lang="es-EC" b="1" dirty="0"/>
          </a:p>
          <a:p>
            <a:pPr algn="ctr"/>
            <a:endParaRPr lang="es-EC" b="1" dirty="0" smtClean="0"/>
          </a:p>
          <a:p>
            <a:pPr algn="ctr"/>
            <a:endParaRPr lang="es-EC" b="1" dirty="0" smtClean="0"/>
          </a:p>
          <a:p>
            <a:pPr algn="ctr"/>
            <a:endParaRPr lang="es-EC" sz="1200" b="1" dirty="0" smtClean="0"/>
          </a:p>
          <a:p>
            <a:pPr algn="r"/>
            <a:r>
              <a:rPr lang="es-EC" sz="1200" b="1" dirty="0" smtClean="0"/>
              <a:t>            </a:t>
            </a:r>
            <a:endParaRPr lang="es-EC"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dirty="0"/>
          </a:p>
        </p:txBody>
      </p:sp>
      <p:graphicFrame>
        <p:nvGraphicFramePr>
          <p:cNvPr id="6" name="5 Gráfico"/>
          <p:cNvGraphicFramePr/>
          <p:nvPr>
            <p:extLst>
              <p:ext uri="{D42A27DB-BD31-4B8C-83A1-F6EECF244321}">
                <p14:modId xmlns:p14="http://schemas.microsoft.com/office/powerpoint/2010/main" val="3928907347"/>
              </p:ext>
            </p:extLst>
          </p:nvPr>
        </p:nvGraphicFramePr>
        <p:xfrm>
          <a:off x="1058218" y="2132856"/>
          <a:ext cx="2343150" cy="10858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6 Gráfico"/>
          <p:cNvGraphicFramePr/>
          <p:nvPr>
            <p:extLst>
              <p:ext uri="{D42A27DB-BD31-4B8C-83A1-F6EECF244321}">
                <p14:modId xmlns:p14="http://schemas.microsoft.com/office/powerpoint/2010/main" val="1455282707"/>
              </p:ext>
            </p:extLst>
          </p:nvPr>
        </p:nvGraphicFramePr>
        <p:xfrm>
          <a:off x="5220072" y="2204864"/>
          <a:ext cx="2880320" cy="1224136"/>
        </p:xfrm>
        <a:graphic>
          <a:graphicData uri="http://schemas.openxmlformats.org/drawingml/2006/chart">
            <c:chart xmlns:c="http://schemas.openxmlformats.org/drawingml/2006/chart" xmlns:r="http://schemas.openxmlformats.org/officeDocument/2006/relationships" r:id="rId4"/>
          </a:graphicData>
        </a:graphic>
      </p:graphicFrame>
      <p:sp>
        <p:nvSpPr>
          <p:cNvPr id="5" name="4 Rectángulo"/>
          <p:cNvSpPr/>
          <p:nvPr/>
        </p:nvSpPr>
        <p:spPr>
          <a:xfrm>
            <a:off x="321581" y="373578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a:solidFill>
                  <a:schemeClr val="tx1"/>
                </a:solidFill>
              </a:rPr>
              <a:t>¿Está de acuerdo con las restricciones de acceso que hay en los servicios de red?</a:t>
            </a:r>
            <a:endParaRPr lang="es-EC" sz="1400" dirty="0">
              <a:solidFill>
                <a:schemeClr val="tx1"/>
              </a:solidFill>
            </a:endParaRPr>
          </a:p>
        </p:txBody>
      </p:sp>
      <p:sp>
        <p:nvSpPr>
          <p:cNvPr id="9" name="8 Rectángulo"/>
          <p:cNvSpPr/>
          <p:nvPr/>
        </p:nvSpPr>
        <p:spPr>
          <a:xfrm>
            <a:off x="4562246" y="373123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1400" b="1" dirty="0">
                <a:solidFill>
                  <a:schemeClr val="tx1"/>
                </a:solidFill>
              </a:rPr>
              <a:t>¿Qué servicios de internet más utiliza?</a:t>
            </a:r>
          </a:p>
        </p:txBody>
      </p:sp>
      <p:graphicFrame>
        <p:nvGraphicFramePr>
          <p:cNvPr id="10" name="9 Gráfico"/>
          <p:cNvGraphicFramePr/>
          <p:nvPr>
            <p:extLst>
              <p:ext uri="{D42A27DB-BD31-4B8C-83A1-F6EECF244321}">
                <p14:modId xmlns:p14="http://schemas.microsoft.com/office/powerpoint/2010/main" val="2677684365"/>
              </p:ext>
            </p:extLst>
          </p:nvPr>
        </p:nvGraphicFramePr>
        <p:xfrm>
          <a:off x="996305" y="4653136"/>
          <a:ext cx="2466975" cy="112395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10 Gráfico"/>
          <p:cNvGraphicFramePr/>
          <p:nvPr>
            <p:extLst>
              <p:ext uri="{D42A27DB-BD31-4B8C-83A1-F6EECF244321}">
                <p14:modId xmlns:p14="http://schemas.microsoft.com/office/powerpoint/2010/main" val="1781607854"/>
              </p:ext>
            </p:extLst>
          </p:nvPr>
        </p:nvGraphicFramePr>
        <p:xfrm>
          <a:off x="5364088" y="4653136"/>
          <a:ext cx="2705100" cy="1171575"/>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Resultados de las Encuestas</a:t>
            </a:r>
            <a:endParaRPr lang="es-EC" dirty="0"/>
          </a:p>
        </p:txBody>
      </p:sp>
      <p:sp>
        <p:nvSpPr>
          <p:cNvPr id="4" name="3 Rectángulo"/>
          <p:cNvSpPr/>
          <p:nvPr/>
        </p:nvSpPr>
        <p:spPr>
          <a:xfrm>
            <a:off x="179512" y="1196752"/>
            <a:ext cx="8784976" cy="554461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endParaRPr lang="es-EC" b="1" dirty="0" smtClean="0"/>
          </a:p>
          <a:p>
            <a:r>
              <a:rPr lang="es-EC" b="1" dirty="0" smtClean="0"/>
              <a:t>Estudiantes</a:t>
            </a:r>
          </a:p>
          <a:p>
            <a:r>
              <a:rPr lang="es-EC" sz="1400" b="1" dirty="0"/>
              <a:t>¿Considera que los servicios de red de la ESPE son</a:t>
            </a:r>
            <a:r>
              <a:rPr lang="es-EC" sz="1400" b="1" dirty="0" smtClean="0"/>
              <a:t>?          ¿</a:t>
            </a:r>
            <a:r>
              <a:rPr lang="es-EC" sz="1400" b="1" dirty="0"/>
              <a:t>Considera que el acceso de servicio web de la ESPE  es?</a:t>
            </a:r>
            <a:endParaRPr lang="es-EC" sz="1400" dirty="0"/>
          </a:p>
          <a:p>
            <a:endParaRPr lang="es-EC" dirty="0"/>
          </a:p>
          <a:p>
            <a:endParaRPr lang="es-EC" b="1" dirty="0" smtClean="0"/>
          </a:p>
          <a:p>
            <a:pPr algn="ctr"/>
            <a:endParaRPr lang="es-EC" b="1" dirty="0"/>
          </a:p>
          <a:p>
            <a:pPr algn="ctr"/>
            <a:endParaRPr lang="es-EC" b="1" dirty="0" smtClean="0"/>
          </a:p>
          <a:p>
            <a:pPr algn="ctr"/>
            <a:endParaRPr lang="es-EC" b="1" dirty="0" smtClean="0"/>
          </a:p>
          <a:p>
            <a:pPr algn="ctr"/>
            <a:endParaRPr lang="es-EC" sz="1200" b="1" dirty="0" smtClean="0"/>
          </a:p>
          <a:p>
            <a:pPr algn="r"/>
            <a:r>
              <a:rPr lang="es-EC" sz="1200" b="1" dirty="0" smtClean="0"/>
              <a:t>            </a:t>
            </a:r>
            <a:endParaRPr lang="es-EC"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dirty="0"/>
          </a:p>
        </p:txBody>
      </p:sp>
      <p:sp>
        <p:nvSpPr>
          <p:cNvPr id="5" name="4 Rectángulo"/>
          <p:cNvSpPr/>
          <p:nvPr/>
        </p:nvSpPr>
        <p:spPr>
          <a:xfrm>
            <a:off x="179512" y="1196752"/>
            <a:ext cx="8784976" cy="554461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endParaRPr lang="es-EC" b="1" dirty="0" smtClean="0"/>
          </a:p>
          <a:p>
            <a:r>
              <a:rPr lang="es-EC" sz="2400" b="1" dirty="0" smtClean="0"/>
              <a:t>Docentes</a:t>
            </a:r>
          </a:p>
          <a:p>
            <a:r>
              <a:rPr lang="es-EC" sz="1400" b="1" dirty="0"/>
              <a:t>¿Considera que los servicios de red de la ESPE son</a:t>
            </a:r>
            <a:r>
              <a:rPr lang="es-EC" sz="1400" b="1" dirty="0" smtClean="0"/>
              <a:t>?          ¿</a:t>
            </a:r>
            <a:r>
              <a:rPr lang="es-EC" sz="1400" b="1" dirty="0"/>
              <a:t>Considera que el acceso de servicio web de la ESPE  es?</a:t>
            </a:r>
            <a:endParaRPr lang="es-EC" sz="1400" dirty="0"/>
          </a:p>
          <a:p>
            <a:endParaRPr lang="es-EC" dirty="0"/>
          </a:p>
          <a:p>
            <a:endParaRPr lang="es-EC" b="1" dirty="0" smtClean="0"/>
          </a:p>
          <a:p>
            <a:pPr algn="ctr"/>
            <a:endParaRPr lang="es-EC" b="1" dirty="0"/>
          </a:p>
          <a:p>
            <a:pPr algn="ctr"/>
            <a:endParaRPr lang="es-EC" b="1" dirty="0" smtClean="0"/>
          </a:p>
          <a:p>
            <a:pPr algn="ctr"/>
            <a:endParaRPr lang="es-EC" b="1" dirty="0" smtClean="0"/>
          </a:p>
          <a:p>
            <a:pPr algn="ctr"/>
            <a:endParaRPr lang="es-EC" sz="1200" b="1" dirty="0" smtClean="0"/>
          </a:p>
          <a:p>
            <a:pPr algn="r"/>
            <a:r>
              <a:rPr lang="es-EC" sz="1200" b="1" dirty="0" smtClean="0"/>
              <a:t>            </a:t>
            </a:r>
            <a:endParaRPr lang="es-EC"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dirty="0"/>
          </a:p>
        </p:txBody>
      </p:sp>
      <p:sp>
        <p:nvSpPr>
          <p:cNvPr id="6" name="5 Rectángulo"/>
          <p:cNvSpPr/>
          <p:nvPr/>
        </p:nvSpPr>
        <p:spPr>
          <a:xfrm>
            <a:off x="321581" y="373578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a:solidFill>
                  <a:schemeClr val="tx1"/>
                </a:solidFill>
              </a:rPr>
              <a:t>¿Está de acuerdo con las restricciones de acceso que hay en los servicios de red?</a:t>
            </a:r>
            <a:endParaRPr lang="es-EC" sz="1400" dirty="0">
              <a:solidFill>
                <a:schemeClr val="tx1"/>
              </a:solidFill>
            </a:endParaRPr>
          </a:p>
        </p:txBody>
      </p:sp>
      <p:sp>
        <p:nvSpPr>
          <p:cNvPr id="7" name="6 Rectángulo"/>
          <p:cNvSpPr/>
          <p:nvPr/>
        </p:nvSpPr>
        <p:spPr>
          <a:xfrm>
            <a:off x="4562246" y="373123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1400" b="1" dirty="0">
                <a:solidFill>
                  <a:schemeClr val="tx1"/>
                </a:solidFill>
              </a:rPr>
              <a:t>¿Qué servicios de internet más utiliza?</a:t>
            </a:r>
          </a:p>
        </p:txBody>
      </p:sp>
      <p:graphicFrame>
        <p:nvGraphicFramePr>
          <p:cNvPr id="8" name="7 Gráfico"/>
          <p:cNvGraphicFramePr/>
          <p:nvPr>
            <p:extLst>
              <p:ext uri="{D42A27DB-BD31-4B8C-83A1-F6EECF244321}">
                <p14:modId xmlns:p14="http://schemas.microsoft.com/office/powerpoint/2010/main" val="4265471983"/>
              </p:ext>
            </p:extLst>
          </p:nvPr>
        </p:nvGraphicFramePr>
        <p:xfrm>
          <a:off x="882005" y="2132856"/>
          <a:ext cx="2695575" cy="10572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8 Gráfico"/>
          <p:cNvGraphicFramePr/>
          <p:nvPr>
            <p:extLst>
              <p:ext uri="{D42A27DB-BD31-4B8C-83A1-F6EECF244321}">
                <p14:modId xmlns:p14="http://schemas.microsoft.com/office/powerpoint/2010/main" val="1684092120"/>
              </p:ext>
            </p:extLst>
          </p:nvPr>
        </p:nvGraphicFramePr>
        <p:xfrm>
          <a:off x="5146483" y="2132856"/>
          <a:ext cx="2647950" cy="10382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10 Gráfico"/>
          <p:cNvGraphicFramePr/>
          <p:nvPr>
            <p:extLst>
              <p:ext uri="{D42A27DB-BD31-4B8C-83A1-F6EECF244321}">
                <p14:modId xmlns:p14="http://schemas.microsoft.com/office/powerpoint/2010/main" val="1478134991"/>
              </p:ext>
            </p:extLst>
          </p:nvPr>
        </p:nvGraphicFramePr>
        <p:xfrm>
          <a:off x="4975033" y="4419857"/>
          <a:ext cx="2990850" cy="1371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11 Gráfico"/>
          <p:cNvGraphicFramePr/>
          <p:nvPr>
            <p:extLst>
              <p:ext uri="{D42A27DB-BD31-4B8C-83A1-F6EECF244321}">
                <p14:modId xmlns:p14="http://schemas.microsoft.com/office/powerpoint/2010/main" val="2956952709"/>
              </p:ext>
            </p:extLst>
          </p:nvPr>
        </p:nvGraphicFramePr>
        <p:xfrm>
          <a:off x="1115368" y="4653136"/>
          <a:ext cx="2228850" cy="98107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0808594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Resultados de las Encuestas</a:t>
            </a:r>
            <a:endParaRPr lang="es-EC" dirty="0"/>
          </a:p>
        </p:txBody>
      </p:sp>
      <p:sp>
        <p:nvSpPr>
          <p:cNvPr id="4" name="3 Rectángulo"/>
          <p:cNvSpPr/>
          <p:nvPr/>
        </p:nvSpPr>
        <p:spPr>
          <a:xfrm>
            <a:off x="179512" y="1196752"/>
            <a:ext cx="8784976" cy="554461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endParaRPr lang="es-EC" b="1" dirty="0" smtClean="0"/>
          </a:p>
          <a:p>
            <a:r>
              <a:rPr lang="es-EC" b="1" dirty="0" smtClean="0"/>
              <a:t>Estudiantes</a:t>
            </a:r>
          </a:p>
          <a:p>
            <a:r>
              <a:rPr lang="es-EC" sz="1400" b="1" dirty="0"/>
              <a:t>¿Considera que los servicios de red de la ESPE son</a:t>
            </a:r>
            <a:r>
              <a:rPr lang="es-EC" sz="1400" b="1" dirty="0" smtClean="0"/>
              <a:t>?          ¿</a:t>
            </a:r>
            <a:r>
              <a:rPr lang="es-EC" sz="1400" b="1" dirty="0"/>
              <a:t>Considera que el acceso de servicio web de la ESPE  es?</a:t>
            </a:r>
            <a:endParaRPr lang="es-EC" sz="1400" dirty="0"/>
          </a:p>
          <a:p>
            <a:endParaRPr lang="es-EC" dirty="0"/>
          </a:p>
          <a:p>
            <a:endParaRPr lang="es-EC" b="1" dirty="0" smtClean="0"/>
          </a:p>
          <a:p>
            <a:pPr algn="ctr"/>
            <a:endParaRPr lang="es-EC" b="1" dirty="0"/>
          </a:p>
          <a:p>
            <a:pPr algn="ctr"/>
            <a:endParaRPr lang="es-EC" b="1" dirty="0" smtClean="0"/>
          </a:p>
          <a:p>
            <a:pPr algn="ctr"/>
            <a:endParaRPr lang="es-EC" b="1" dirty="0" smtClean="0"/>
          </a:p>
          <a:p>
            <a:pPr algn="ctr"/>
            <a:endParaRPr lang="es-EC" sz="1200" b="1" dirty="0" smtClean="0"/>
          </a:p>
          <a:p>
            <a:pPr algn="r"/>
            <a:r>
              <a:rPr lang="es-EC" sz="1200" b="1" dirty="0" smtClean="0"/>
              <a:t>            </a:t>
            </a:r>
            <a:endParaRPr lang="es-EC"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dirty="0"/>
          </a:p>
        </p:txBody>
      </p:sp>
      <p:sp>
        <p:nvSpPr>
          <p:cNvPr id="5" name="4 Rectángulo"/>
          <p:cNvSpPr/>
          <p:nvPr/>
        </p:nvSpPr>
        <p:spPr>
          <a:xfrm>
            <a:off x="179512" y="1196752"/>
            <a:ext cx="8784976" cy="554461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endParaRPr lang="es-EC" b="1" dirty="0" smtClean="0"/>
          </a:p>
          <a:p>
            <a:r>
              <a:rPr lang="es-EC" sz="2400" b="1" dirty="0" smtClean="0"/>
              <a:t>Administrativos</a:t>
            </a:r>
          </a:p>
          <a:p>
            <a:r>
              <a:rPr lang="es-EC" sz="1400" b="1" dirty="0"/>
              <a:t>¿Considera que los servicios de red de la ESPE son</a:t>
            </a:r>
            <a:r>
              <a:rPr lang="es-EC" sz="1400" b="1" dirty="0" smtClean="0"/>
              <a:t>?          ¿</a:t>
            </a:r>
            <a:r>
              <a:rPr lang="es-EC" sz="1400" b="1" dirty="0"/>
              <a:t>Considera que el acceso de servicio web de la ESPE  es?</a:t>
            </a:r>
            <a:endParaRPr lang="es-EC" sz="1400" dirty="0"/>
          </a:p>
          <a:p>
            <a:endParaRPr lang="es-EC" dirty="0"/>
          </a:p>
          <a:p>
            <a:endParaRPr lang="es-EC" b="1" dirty="0" smtClean="0"/>
          </a:p>
          <a:p>
            <a:pPr algn="ctr"/>
            <a:endParaRPr lang="es-EC" b="1" dirty="0"/>
          </a:p>
          <a:p>
            <a:pPr algn="ctr"/>
            <a:endParaRPr lang="es-EC" b="1" dirty="0" smtClean="0"/>
          </a:p>
          <a:p>
            <a:pPr algn="ctr"/>
            <a:endParaRPr lang="es-EC" b="1" dirty="0" smtClean="0"/>
          </a:p>
          <a:p>
            <a:pPr algn="ctr"/>
            <a:endParaRPr lang="es-EC" sz="1200" b="1" dirty="0" smtClean="0"/>
          </a:p>
          <a:p>
            <a:pPr algn="r"/>
            <a:r>
              <a:rPr lang="es-EC" sz="1200" b="1" dirty="0" smtClean="0"/>
              <a:t>            </a:t>
            </a:r>
            <a:endParaRPr lang="es-EC"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b="1" dirty="0" smtClean="0"/>
          </a:p>
          <a:p>
            <a:pPr algn="ctr"/>
            <a:endParaRPr lang="es-EC" b="1" dirty="0"/>
          </a:p>
          <a:p>
            <a:pPr algn="ctr"/>
            <a:endParaRPr lang="es-EC" dirty="0"/>
          </a:p>
        </p:txBody>
      </p:sp>
      <p:sp>
        <p:nvSpPr>
          <p:cNvPr id="6" name="5 Rectángulo"/>
          <p:cNvSpPr/>
          <p:nvPr/>
        </p:nvSpPr>
        <p:spPr>
          <a:xfrm>
            <a:off x="321581" y="373578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a:solidFill>
                  <a:schemeClr val="tx1"/>
                </a:solidFill>
              </a:rPr>
              <a:t>¿Está de acuerdo con las restricciones de acceso que hay en los servicios de red?</a:t>
            </a:r>
            <a:endParaRPr lang="es-EC" sz="1400" dirty="0">
              <a:solidFill>
                <a:schemeClr val="tx1"/>
              </a:solidFill>
            </a:endParaRPr>
          </a:p>
        </p:txBody>
      </p:sp>
      <p:sp>
        <p:nvSpPr>
          <p:cNvPr id="7" name="6 Rectángulo"/>
          <p:cNvSpPr/>
          <p:nvPr/>
        </p:nvSpPr>
        <p:spPr>
          <a:xfrm>
            <a:off x="4562246" y="3731231"/>
            <a:ext cx="3816424" cy="68407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1400" b="1" dirty="0">
                <a:solidFill>
                  <a:schemeClr val="tx1"/>
                </a:solidFill>
              </a:rPr>
              <a:t>¿Qué servicios de internet más utiliza?</a:t>
            </a:r>
          </a:p>
        </p:txBody>
      </p:sp>
      <p:graphicFrame>
        <p:nvGraphicFramePr>
          <p:cNvPr id="8" name="7 Gráfico"/>
          <p:cNvGraphicFramePr/>
          <p:nvPr>
            <p:extLst>
              <p:ext uri="{D42A27DB-BD31-4B8C-83A1-F6EECF244321}">
                <p14:modId xmlns:p14="http://schemas.microsoft.com/office/powerpoint/2010/main" val="4036136502"/>
              </p:ext>
            </p:extLst>
          </p:nvPr>
        </p:nvGraphicFramePr>
        <p:xfrm>
          <a:off x="539552" y="1988840"/>
          <a:ext cx="3209925" cy="14192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8 Gráfico"/>
          <p:cNvGraphicFramePr/>
          <p:nvPr>
            <p:extLst>
              <p:ext uri="{D42A27DB-BD31-4B8C-83A1-F6EECF244321}">
                <p14:modId xmlns:p14="http://schemas.microsoft.com/office/powerpoint/2010/main" val="1374037848"/>
              </p:ext>
            </p:extLst>
          </p:nvPr>
        </p:nvGraphicFramePr>
        <p:xfrm>
          <a:off x="5076056" y="2132856"/>
          <a:ext cx="2600325" cy="117486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10 Gráfico"/>
          <p:cNvGraphicFramePr/>
          <p:nvPr>
            <p:extLst>
              <p:ext uri="{D42A27DB-BD31-4B8C-83A1-F6EECF244321}">
                <p14:modId xmlns:p14="http://schemas.microsoft.com/office/powerpoint/2010/main" val="1679055046"/>
              </p:ext>
            </p:extLst>
          </p:nvPr>
        </p:nvGraphicFramePr>
        <p:xfrm>
          <a:off x="683568" y="4653136"/>
          <a:ext cx="2705100" cy="11620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11 Gráfico"/>
          <p:cNvGraphicFramePr/>
          <p:nvPr>
            <p:extLst>
              <p:ext uri="{D42A27DB-BD31-4B8C-83A1-F6EECF244321}">
                <p14:modId xmlns:p14="http://schemas.microsoft.com/office/powerpoint/2010/main" val="3269692078"/>
              </p:ext>
            </p:extLst>
          </p:nvPr>
        </p:nvGraphicFramePr>
        <p:xfrm>
          <a:off x="5220072" y="4430289"/>
          <a:ext cx="2733675" cy="130492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9281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1 Título"/>
          <p:cNvSpPr>
            <a:spLocks noGrp="1"/>
          </p:cNvSpPr>
          <p:nvPr>
            <p:ph type="title"/>
          </p:nvPr>
        </p:nvSpPr>
        <p:spPr>
          <a:xfrm>
            <a:off x="2051720" y="404664"/>
            <a:ext cx="4608512" cy="648072"/>
          </a:xfrm>
        </p:spPr>
        <p:txBody>
          <a:bodyPr/>
          <a:lstStyle/>
          <a:p>
            <a:r>
              <a:rPr lang="es-ES" b="1" dirty="0" smtClean="0"/>
              <a:t>Resultados de las Encuestas</a:t>
            </a:r>
            <a:endParaRPr lang="es-ES"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256155057"/>
              </p:ext>
            </p:extLst>
          </p:nvPr>
        </p:nvGraphicFramePr>
        <p:xfrm>
          <a:off x="457200" y="1484784"/>
          <a:ext cx="8229600" cy="46413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683847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707886"/>
          </a:xfrm>
          <a:prstGeom prst="rect">
            <a:avLst/>
          </a:prstGeom>
          <a:noFill/>
        </p:spPr>
        <p:txBody>
          <a:bodyPr vert="horz" rtlCol="0">
            <a:spAutoFit/>
          </a:bodyPr>
          <a:lstStyle/>
          <a:p>
            <a:pPr algn="ctr"/>
            <a:r>
              <a:rPr lang="es-ES" sz="4000" b="1" dirty="0" smtClean="0">
                <a:solidFill>
                  <a:srgbClr val="000000"/>
                </a:solidFill>
                <a:latin typeface="Arial"/>
              </a:rPr>
              <a:t>INTRODUCCIÓN</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3630773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Indicadores de Rendimiento</a:t>
            </a:r>
            <a:endParaRPr lang="es-EC"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981265276"/>
              </p:ext>
            </p:extLst>
          </p:nvPr>
        </p:nvGraphicFramePr>
        <p:xfrm>
          <a:off x="971600" y="1628800"/>
          <a:ext cx="7056784" cy="3880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27573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 </a:t>
            </a:r>
            <a:r>
              <a:rPr lang="es-EC" b="1" dirty="0" smtClean="0"/>
              <a:t>Gráficos de Filtros Utilizados</a:t>
            </a:r>
            <a:endParaRPr lang="es-EC" b="1"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0" y="2132856"/>
            <a:ext cx="3476643" cy="2528468"/>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118992"/>
            <a:ext cx="3402330" cy="2510155"/>
          </a:xfrm>
          <a:prstGeom prst="rect">
            <a:avLst/>
          </a:prstGeom>
          <a:noFill/>
          <a:ln>
            <a:noFill/>
          </a:ln>
        </p:spPr>
      </p:pic>
      <p:sp>
        <p:nvSpPr>
          <p:cNvPr id="6" name="5 Rectángulo redondeado"/>
          <p:cNvSpPr/>
          <p:nvPr/>
        </p:nvSpPr>
        <p:spPr>
          <a:xfrm>
            <a:off x="1331640" y="4941168"/>
            <a:ext cx="1872208" cy="50405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Horario Mañana</a:t>
            </a:r>
            <a:endParaRPr lang="es-EC" dirty="0"/>
          </a:p>
        </p:txBody>
      </p:sp>
      <p:sp>
        <p:nvSpPr>
          <p:cNvPr id="7" name="6 Rectángulo redondeado"/>
          <p:cNvSpPr/>
          <p:nvPr/>
        </p:nvSpPr>
        <p:spPr>
          <a:xfrm>
            <a:off x="5544108" y="4941168"/>
            <a:ext cx="1872208" cy="50405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Horario Tarde</a:t>
            </a:r>
            <a:endParaRPr lang="es-EC" dirty="0"/>
          </a:p>
        </p:txBody>
      </p:sp>
    </p:spTree>
    <p:extLst>
      <p:ext uri="{BB962C8B-B14F-4D97-AF65-F5344CB8AC3E}">
        <p14:creationId xmlns:p14="http://schemas.microsoft.com/office/powerpoint/2010/main" val="5207327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show="0">
  <p:cSld>
    <p:bg>
      <p:bgPr>
        <a:noFill/>
        <a:effectLst/>
      </p:bgPr>
    </p:bg>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707886"/>
          </a:xfrm>
          <a:prstGeom prst="rect">
            <a:avLst/>
          </a:prstGeom>
          <a:noFill/>
        </p:spPr>
        <p:txBody>
          <a:bodyPr vert="horz" rtlCol="0">
            <a:spAutoFit/>
          </a:bodyPr>
          <a:lstStyle/>
          <a:p>
            <a:pPr algn="ctr"/>
            <a:r>
              <a:rPr lang="es-ES" sz="4000" b="1" dirty="0" smtClean="0">
                <a:solidFill>
                  <a:srgbClr val="000000"/>
                </a:solidFill>
                <a:latin typeface="Arial"/>
              </a:rPr>
              <a:t>SOLUCIÓN PROPUESTA</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1592771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339752" y="476672"/>
            <a:ext cx="4392488" cy="576064"/>
          </a:xfrm>
        </p:spPr>
        <p:txBody>
          <a:bodyPr>
            <a:noAutofit/>
          </a:bodyPr>
          <a:lstStyle/>
          <a:p>
            <a:r>
              <a:rPr lang="es-EC" sz="2500" b="1" dirty="0"/>
              <a:t>SOLUCIÓN PROPUESTA</a:t>
            </a:r>
            <a:endParaRPr lang="es-ES" sz="2500" dirty="0"/>
          </a:p>
        </p:txBody>
      </p:sp>
      <p:sp>
        <p:nvSpPr>
          <p:cNvPr id="6" name="5 Rectángulo redondeado"/>
          <p:cNvSpPr/>
          <p:nvPr/>
        </p:nvSpPr>
        <p:spPr>
          <a:xfrm>
            <a:off x="1969792" y="1484784"/>
            <a:ext cx="5400600" cy="1512168"/>
          </a:xfrm>
          <a:prstGeom prst="round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0">
            <a:schemeClr val="accent5"/>
          </a:lnRef>
          <a:fillRef idx="3">
            <a:schemeClr val="accent5"/>
          </a:fillRef>
          <a:effectRef idx="3">
            <a:schemeClr val="accent5"/>
          </a:effectRef>
          <a:fontRef idx="minor">
            <a:schemeClr val="lt1"/>
          </a:fontRef>
        </p:style>
        <p:txBody>
          <a:bodyPr rtlCol="0" anchor="ctr"/>
          <a:lstStyle/>
          <a:p>
            <a:pPr lvl="0"/>
            <a:endParaRPr lang="es-EC" b="1" dirty="0" smtClean="0">
              <a:latin typeface="Sansation" pitchFamily="2" charset="0"/>
            </a:endParaRPr>
          </a:p>
          <a:p>
            <a:pPr lvl="0" algn="ctr"/>
            <a:endParaRPr lang="es-EC" b="1" dirty="0" smtClean="0">
              <a:latin typeface="Sansation" pitchFamily="2" charset="0"/>
            </a:endParaRPr>
          </a:p>
          <a:p>
            <a:pPr lvl="0" algn="ctr"/>
            <a:r>
              <a:rPr lang="es-EC" b="1" dirty="0" smtClean="0">
                <a:latin typeface="Sansation" pitchFamily="2" charset="0"/>
              </a:rPr>
              <a:t>Control </a:t>
            </a:r>
            <a:r>
              <a:rPr lang="es-EC" b="1" dirty="0">
                <a:latin typeface="Sansation" pitchFamily="2" charset="0"/>
              </a:rPr>
              <a:t>eficaz del ancho de banda en cada área funcional de la red</a:t>
            </a:r>
          </a:p>
          <a:p>
            <a:pPr lvl="0" algn="ctr"/>
            <a:r>
              <a:rPr lang="es-EC" b="1" dirty="0">
                <a:latin typeface="Sansation" pitchFamily="2" charset="0"/>
              </a:rPr>
              <a:t>Reducción de costos</a:t>
            </a:r>
          </a:p>
          <a:p>
            <a:pPr lvl="0" algn="ctr"/>
            <a:r>
              <a:rPr lang="es-EC" b="1" dirty="0">
                <a:latin typeface="Sansation" pitchFamily="2" charset="0"/>
              </a:rPr>
              <a:t>Reducción de la congestión de red.</a:t>
            </a:r>
          </a:p>
          <a:p>
            <a:pPr lvl="0" algn="ctr"/>
            <a:r>
              <a:rPr lang="es-EC" b="1" dirty="0">
                <a:latin typeface="Sansation" pitchFamily="2" charset="0"/>
              </a:rPr>
              <a:t>Aumento rendimiento de la red y las aplicaciones</a:t>
            </a:r>
          </a:p>
          <a:p>
            <a:pPr lvl="0" algn="ctr"/>
            <a:r>
              <a:rPr lang="es-EC" b="1" dirty="0">
                <a:latin typeface="Sansation" pitchFamily="2" charset="0"/>
              </a:rPr>
              <a:t>Máxima Escalabilidad</a:t>
            </a:r>
            <a:endParaRPr lang="es-ES" b="1" dirty="0">
              <a:latin typeface="Sansation" pitchFamily="2" charset="0"/>
            </a:endParaRPr>
          </a:p>
          <a:p>
            <a:pPr algn="ctr"/>
            <a:endParaRPr lang="es-EC" dirty="0"/>
          </a:p>
        </p:txBody>
      </p:sp>
      <p:sp>
        <p:nvSpPr>
          <p:cNvPr id="10" name="9 Rectángulo"/>
          <p:cNvSpPr/>
          <p:nvPr/>
        </p:nvSpPr>
        <p:spPr>
          <a:xfrm>
            <a:off x="3580965" y="2996952"/>
            <a:ext cx="2592288"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200" b="1" dirty="0">
              <a:solidFill>
                <a:srgbClr val="00000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59"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068960"/>
            <a:ext cx="7056784" cy="371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Rectángulo"/>
          <p:cNvSpPr/>
          <p:nvPr/>
        </p:nvSpPr>
        <p:spPr>
          <a:xfrm>
            <a:off x="3786272" y="3244334"/>
            <a:ext cx="1571456" cy="369332"/>
          </a:xfrm>
          <a:prstGeom prst="rect">
            <a:avLst/>
          </a:prstGeom>
        </p:spPr>
        <p:txBody>
          <a:bodyPr wrap="none">
            <a:spAutoFit/>
          </a:bodyPr>
          <a:lstStyle/>
          <a:p>
            <a:pPr algn="ctr"/>
            <a:r>
              <a:rPr lang="es-EC" b="1" dirty="0">
                <a:solidFill>
                  <a:srgbClr val="000000"/>
                </a:solidFill>
              </a:rPr>
              <a:t>Red Propuesta</a:t>
            </a:r>
            <a:endParaRPr lang="es-EC" b="1" dirty="0">
              <a:solidFill>
                <a:srgbClr val="000000"/>
              </a:solidFill>
            </a:endParaRPr>
          </a:p>
        </p:txBody>
      </p:sp>
    </p:spTree>
    <p:extLst>
      <p:ext uri="{BB962C8B-B14F-4D97-AF65-F5344CB8AC3E}">
        <p14:creationId xmlns:p14="http://schemas.microsoft.com/office/powerpoint/2010/main" val="32785718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graphicFrame>
        <p:nvGraphicFramePr>
          <p:cNvPr id="4" name="3 Marcador de contenido"/>
          <p:cNvGraphicFramePr>
            <a:graphicFrameLocks noGrp="1"/>
          </p:cNvGraphicFramePr>
          <p:nvPr>
            <p:ph idx="1"/>
            <p:extLst>
              <p:ext uri="{D42A27DB-BD31-4B8C-83A1-F6EECF244321}">
                <p14:modId xmlns:p14="http://schemas.microsoft.com/office/powerpoint/2010/main" val="1413522133"/>
              </p:ext>
            </p:extLst>
          </p:nvPr>
        </p:nvGraphicFramePr>
        <p:xfrm>
          <a:off x="457200" y="1340769"/>
          <a:ext cx="8229600"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1 Título"/>
          <p:cNvSpPr>
            <a:spLocks noGrp="1"/>
          </p:cNvSpPr>
          <p:nvPr>
            <p:ph type="title"/>
          </p:nvPr>
        </p:nvSpPr>
        <p:spPr>
          <a:xfrm>
            <a:off x="2339752" y="476672"/>
            <a:ext cx="4392488" cy="576064"/>
          </a:xfrm>
        </p:spPr>
        <p:txBody>
          <a:bodyPr>
            <a:noAutofit/>
          </a:bodyPr>
          <a:lstStyle/>
          <a:p>
            <a:r>
              <a:rPr lang="es-EC" sz="2500" b="1" dirty="0" smtClean="0"/>
              <a:t>Ubicación de puntos de acceso</a:t>
            </a:r>
            <a:endParaRPr lang="es-ES" sz="2500" dirty="0"/>
          </a:p>
        </p:txBody>
      </p:sp>
    </p:spTree>
    <p:extLst>
      <p:ext uri="{BB962C8B-B14F-4D97-AF65-F5344CB8AC3E}">
        <p14:creationId xmlns:p14="http://schemas.microsoft.com/office/powerpoint/2010/main" val="399256926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 name="3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1934" y="1268760"/>
            <a:ext cx="7340132" cy="5400600"/>
          </a:xfrm>
          <a:prstGeom prst="rect">
            <a:avLst/>
          </a:prstGeom>
          <a:ln>
            <a:noFill/>
          </a:ln>
          <a:effectLst>
            <a:outerShdw blurRad="292100" dist="139700" dir="2700000" algn="tl" rotWithShape="0">
              <a:srgbClr val="333333">
                <a:alpha val="65000"/>
              </a:srgbClr>
            </a:outerShdw>
          </a:effectLst>
        </p:spPr>
      </p:pic>
      <p:sp>
        <p:nvSpPr>
          <p:cNvPr id="5" name="1 Título"/>
          <p:cNvSpPr>
            <a:spLocks noGrp="1"/>
          </p:cNvSpPr>
          <p:nvPr>
            <p:ph type="title"/>
          </p:nvPr>
        </p:nvSpPr>
        <p:spPr>
          <a:xfrm>
            <a:off x="2339752" y="476672"/>
            <a:ext cx="4392488" cy="576064"/>
          </a:xfrm>
        </p:spPr>
        <p:txBody>
          <a:bodyPr>
            <a:noAutofit/>
          </a:bodyPr>
          <a:lstStyle/>
          <a:p>
            <a:r>
              <a:rPr lang="es-EC" sz="2500" b="1" dirty="0"/>
              <a:t>P</a:t>
            </a:r>
            <a:r>
              <a:rPr lang="es-EC" sz="2500" b="1" dirty="0" smtClean="0"/>
              <a:t>untos de Acceso</a:t>
            </a:r>
            <a:endParaRPr lang="es-ES" sz="2500" dirty="0"/>
          </a:p>
        </p:txBody>
      </p:sp>
    </p:spTree>
    <p:extLst>
      <p:ext uri="{BB962C8B-B14F-4D97-AF65-F5344CB8AC3E}">
        <p14:creationId xmlns:p14="http://schemas.microsoft.com/office/powerpoint/2010/main" val="30827157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D</a:t>
            </a:r>
            <a:r>
              <a:rPr lang="es-EC" b="1" dirty="0" smtClean="0"/>
              <a:t>ireccionamiento</a:t>
            </a:r>
            <a:endParaRPr lang="es-EC" b="1" dirty="0"/>
          </a:p>
        </p:txBody>
      </p:sp>
      <p:sp>
        <p:nvSpPr>
          <p:cNvPr id="6" name="5 Rectángulo"/>
          <p:cNvSpPr/>
          <p:nvPr/>
        </p:nvSpPr>
        <p:spPr>
          <a:xfrm>
            <a:off x="364316" y="1458286"/>
            <a:ext cx="8496944" cy="499505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graphicFrame>
        <p:nvGraphicFramePr>
          <p:cNvPr id="7" name="6 Diagrama"/>
          <p:cNvGraphicFramePr/>
          <p:nvPr>
            <p:extLst>
              <p:ext uri="{D42A27DB-BD31-4B8C-83A1-F6EECF244321}">
                <p14:modId xmlns:p14="http://schemas.microsoft.com/office/powerpoint/2010/main" val="1659532892"/>
              </p:ext>
            </p:extLst>
          </p:nvPr>
        </p:nvGraphicFramePr>
        <p:xfrm>
          <a:off x="2411760" y="1556792"/>
          <a:ext cx="4988587" cy="2593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Tabla"/>
          <p:cNvGraphicFramePr>
            <a:graphicFrameLocks noGrp="1"/>
          </p:cNvGraphicFramePr>
          <p:nvPr>
            <p:extLst>
              <p:ext uri="{D42A27DB-BD31-4B8C-83A1-F6EECF244321}">
                <p14:modId xmlns:p14="http://schemas.microsoft.com/office/powerpoint/2010/main" val="1799264101"/>
              </p:ext>
            </p:extLst>
          </p:nvPr>
        </p:nvGraphicFramePr>
        <p:xfrm>
          <a:off x="451933" y="4869160"/>
          <a:ext cx="8321709" cy="1485900"/>
        </p:xfrm>
        <a:graphic>
          <a:graphicData uri="http://schemas.openxmlformats.org/drawingml/2006/table">
            <a:tbl>
              <a:tblPr firstRow="1" firstCol="1" bandRow="1">
                <a:tableStyleId>{5940675A-B579-460E-94D1-54222C63F5DA}</a:tableStyleId>
              </a:tblPr>
              <a:tblGrid>
                <a:gridCol w="1416106"/>
                <a:gridCol w="1268553"/>
                <a:gridCol w="1749268"/>
                <a:gridCol w="1669149"/>
                <a:gridCol w="800524"/>
                <a:gridCol w="1175081"/>
                <a:gridCol w="243028"/>
              </a:tblGrid>
              <a:tr h="200025">
                <a:tc>
                  <a:txBody>
                    <a:bodyPr/>
                    <a:lstStyle/>
                    <a:p>
                      <a:pPr algn="l">
                        <a:lnSpc>
                          <a:spcPct val="150000"/>
                        </a:lnSpc>
                        <a:spcAft>
                          <a:spcPts val="0"/>
                        </a:spcAft>
                      </a:pPr>
                      <a:r>
                        <a:rPr lang="es-ES" sz="1000">
                          <a:effectLst/>
                        </a:rPr>
                        <a:t>USUARIOS\IP'S</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DIRECCIÓN DE RED</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PRIMERA DIRECCIÓN VÁLIDA</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ÚLTIMA DIRECCIÓN VÁLIDA</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BROADCAST</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MÁSCARA</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800">
                          <a:effectLst/>
                        </a:rPr>
                        <a:t>/</a:t>
                      </a:r>
                      <a:endParaRPr lang="es-EC" sz="1200">
                        <a:effectLst/>
                        <a:latin typeface="Arial"/>
                        <a:ea typeface="Times New Roman"/>
                        <a:cs typeface="Times New Roman"/>
                      </a:endParaRPr>
                    </a:p>
                  </a:txBody>
                  <a:tcPr marL="44450" marR="44450" marT="0" marB="0" anchor="b"/>
                </a:tc>
              </a:tr>
              <a:tr h="190500">
                <a:tc>
                  <a:txBody>
                    <a:bodyPr/>
                    <a:lstStyle/>
                    <a:p>
                      <a:pPr algn="l">
                        <a:lnSpc>
                          <a:spcPct val="150000"/>
                        </a:lnSpc>
                        <a:spcAft>
                          <a:spcPts val="0"/>
                        </a:spcAft>
                      </a:pPr>
                      <a:r>
                        <a:rPr lang="es-ES" sz="1000">
                          <a:effectLst/>
                        </a:rPr>
                        <a:t>ESTUDIANTES</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6.0</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6.1</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6.254</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6.255</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55.255.252.0</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2</a:t>
                      </a:r>
                      <a:endParaRPr lang="es-EC" sz="1200">
                        <a:effectLst/>
                        <a:latin typeface="Arial"/>
                        <a:ea typeface="Times New Roman"/>
                        <a:cs typeface="Times New Roman"/>
                      </a:endParaRPr>
                    </a:p>
                  </a:txBody>
                  <a:tcPr marL="44450" marR="44450" marT="0" marB="0" anchor="b"/>
                </a:tc>
              </a:tr>
              <a:tr h="190500">
                <a:tc>
                  <a:txBody>
                    <a:bodyPr/>
                    <a:lstStyle/>
                    <a:p>
                      <a:pPr algn="l">
                        <a:lnSpc>
                          <a:spcPct val="150000"/>
                        </a:lnSpc>
                        <a:spcAft>
                          <a:spcPts val="0"/>
                        </a:spcAft>
                      </a:pPr>
                      <a:r>
                        <a:rPr lang="es-ES" sz="1000">
                          <a:effectLst/>
                        </a:rPr>
                        <a:t>DOCENTES</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0</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62</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63</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55.255.255.0</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4</a:t>
                      </a:r>
                      <a:endParaRPr lang="es-EC" sz="1200">
                        <a:effectLst/>
                        <a:latin typeface="Arial"/>
                        <a:ea typeface="Times New Roman"/>
                        <a:cs typeface="Times New Roman"/>
                      </a:endParaRPr>
                    </a:p>
                  </a:txBody>
                  <a:tcPr marL="44450" marR="44450" marT="0" marB="0" anchor="b"/>
                </a:tc>
              </a:tr>
              <a:tr h="190500">
                <a:tc>
                  <a:txBody>
                    <a:bodyPr/>
                    <a:lstStyle/>
                    <a:p>
                      <a:pPr algn="l">
                        <a:lnSpc>
                          <a:spcPct val="150000"/>
                        </a:lnSpc>
                        <a:spcAft>
                          <a:spcPts val="0"/>
                        </a:spcAft>
                      </a:pPr>
                      <a:r>
                        <a:rPr lang="es-ES" sz="1000">
                          <a:effectLst/>
                        </a:rPr>
                        <a:t>INVESTIGADORES</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64</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65</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26</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27</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55.255.255.192</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6</a:t>
                      </a:r>
                      <a:endParaRPr lang="es-EC" sz="1200">
                        <a:effectLst/>
                        <a:latin typeface="Arial"/>
                        <a:ea typeface="Times New Roman"/>
                        <a:cs typeface="Times New Roman"/>
                      </a:endParaRPr>
                    </a:p>
                  </a:txBody>
                  <a:tcPr marL="44450" marR="44450" marT="0" marB="0" anchor="b"/>
                </a:tc>
              </a:tr>
              <a:tr h="190500">
                <a:tc>
                  <a:txBody>
                    <a:bodyPr/>
                    <a:lstStyle/>
                    <a:p>
                      <a:pPr algn="l">
                        <a:lnSpc>
                          <a:spcPct val="150000"/>
                        </a:lnSpc>
                        <a:spcAft>
                          <a:spcPts val="0"/>
                        </a:spcAft>
                      </a:pPr>
                      <a:r>
                        <a:rPr lang="es-ES" sz="1000">
                          <a:effectLst/>
                        </a:rPr>
                        <a:t>ADMINISTRATIVOS</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28</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29</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90</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91</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55.255.255.192</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6</a:t>
                      </a:r>
                      <a:endParaRPr lang="es-EC" sz="1200">
                        <a:effectLst/>
                        <a:latin typeface="Arial"/>
                        <a:ea typeface="Times New Roman"/>
                        <a:cs typeface="Times New Roman"/>
                      </a:endParaRPr>
                    </a:p>
                  </a:txBody>
                  <a:tcPr marL="44450" marR="44450" marT="0" marB="0" anchor="b"/>
                </a:tc>
              </a:tr>
              <a:tr h="200025">
                <a:tc>
                  <a:txBody>
                    <a:bodyPr/>
                    <a:lstStyle/>
                    <a:p>
                      <a:pPr algn="l">
                        <a:lnSpc>
                          <a:spcPct val="150000"/>
                        </a:lnSpc>
                        <a:spcAft>
                          <a:spcPts val="0"/>
                        </a:spcAft>
                      </a:pPr>
                      <a:r>
                        <a:rPr lang="es-ES" sz="1000">
                          <a:effectLst/>
                        </a:rPr>
                        <a:t>TELEFONÍA IP</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92</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193</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254</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10.1.17.255</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a:effectLst/>
                        </a:rPr>
                        <a:t>255.255.255.192</a:t>
                      </a:r>
                      <a:endParaRPr lang="es-EC" sz="1200">
                        <a:effectLst/>
                        <a:latin typeface="Arial"/>
                        <a:ea typeface="Times New Roman"/>
                        <a:cs typeface="Times New Roman"/>
                      </a:endParaRPr>
                    </a:p>
                  </a:txBody>
                  <a:tcPr marL="44450" marR="44450" marT="0" marB="0" anchor="b"/>
                </a:tc>
                <a:tc>
                  <a:txBody>
                    <a:bodyPr/>
                    <a:lstStyle/>
                    <a:p>
                      <a:pPr algn="ctr">
                        <a:lnSpc>
                          <a:spcPct val="150000"/>
                        </a:lnSpc>
                        <a:spcAft>
                          <a:spcPts val="0"/>
                        </a:spcAft>
                      </a:pPr>
                      <a:r>
                        <a:rPr lang="es-ES" sz="1100" dirty="0">
                          <a:effectLst/>
                        </a:rPr>
                        <a:t>26</a:t>
                      </a:r>
                      <a:endParaRPr lang="es-EC" sz="1200" dirty="0">
                        <a:effectLst/>
                        <a:latin typeface="Arial"/>
                        <a:ea typeface="Times New Roman"/>
                        <a:cs typeface="Times New Roman"/>
                      </a:endParaRPr>
                    </a:p>
                  </a:txBody>
                  <a:tcPr marL="44450" marR="44450" marT="0" marB="0" anchor="b"/>
                </a:tc>
              </a:tr>
            </a:tbl>
          </a:graphicData>
        </a:graphic>
      </p:graphicFrame>
    </p:spTree>
    <p:extLst>
      <p:ext uri="{BB962C8B-B14F-4D97-AF65-F5344CB8AC3E}">
        <p14:creationId xmlns:p14="http://schemas.microsoft.com/office/powerpoint/2010/main" val="33835963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show="0">
  <p:cSld>
    <p:bg>
      <p:bgPr>
        <a:noFill/>
        <a:effectLst/>
      </p:bgPr>
    </p:bg>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707886"/>
          </a:xfrm>
          <a:prstGeom prst="rect">
            <a:avLst/>
          </a:prstGeom>
          <a:noFill/>
        </p:spPr>
        <p:txBody>
          <a:bodyPr vert="horz" rtlCol="0">
            <a:spAutoFit/>
          </a:bodyPr>
          <a:lstStyle/>
          <a:p>
            <a:pPr algn="ctr"/>
            <a:r>
              <a:rPr lang="es-ES" sz="4000" b="1" dirty="0" smtClean="0">
                <a:solidFill>
                  <a:srgbClr val="000000"/>
                </a:solidFill>
                <a:latin typeface="Arial"/>
              </a:rPr>
              <a:t>MIKROTIK 1</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2957076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Instalación de tarjetas PCI</a:t>
            </a:r>
            <a:endParaRPr lang="es-EC" b="1" dirty="0"/>
          </a:p>
        </p:txBody>
      </p:sp>
      <p:sp>
        <p:nvSpPr>
          <p:cNvPr id="3" name="2 Marcador de contenido"/>
          <p:cNvSpPr>
            <a:spLocks noGrp="1"/>
          </p:cNvSpPr>
          <p:nvPr>
            <p:ph idx="1"/>
          </p:nvPr>
        </p:nvSpPr>
        <p:spPr/>
        <p:txBody>
          <a:bodyPr/>
          <a:lstStyle/>
          <a:p>
            <a:endParaRPr lang="es-EC" dirty="0" smtClean="0"/>
          </a:p>
          <a:p>
            <a:endParaRPr lang="es-EC" dirty="0"/>
          </a:p>
        </p:txBody>
      </p:sp>
      <p:sp>
        <p:nvSpPr>
          <p:cNvPr id="7" name="6 Rectángulo"/>
          <p:cNvSpPr/>
          <p:nvPr/>
        </p:nvSpPr>
        <p:spPr>
          <a:xfrm>
            <a:off x="827584" y="1628800"/>
            <a:ext cx="2160240" cy="1794471"/>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C"/>
          </a:p>
        </p:txBody>
      </p:sp>
      <p:sp>
        <p:nvSpPr>
          <p:cNvPr id="13" name="12 Pentágono"/>
          <p:cNvSpPr/>
          <p:nvPr/>
        </p:nvSpPr>
        <p:spPr>
          <a:xfrm rot="2081059">
            <a:off x="1748136" y="3672280"/>
            <a:ext cx="5616624" cy="686941"/>
          </a:xfrm>
          <a:prstGeom prst="homePlate">
            <a:avLst/>
          </a:prstGeom>
          <a:ln>
            <a:solidFill>
              <a:schemeClr val="bg1"/>
            </a:solidFill>
          </a:ln>
          <a:effectLst>
            <a:softEdge rad="63500"/>
          </a:effectLst>
        </p:spPr>
        <p:style>
          <a:lnRef idx="2">
            <a:schemeClr val="dk1"/>
          </a:lnRef>
          <a:fillRef idx="1">
            <a:schemeClr val="lt1"/>
          </a:fillRef>
          <a:effectRef idx="0">
            <a:schemeClr val="dk1"/>
          </a:effectRef>
          <a:fontRef idx="minor">
            <a:schemeClr val="dk1"/>
          </a:fontRef>
        </p:style>
        <p:txBody>
          <a:bodyPr rtlCol="0" anchor="ctr"/>
          <a:lstStyle/>
          <a:p>
            <a:pPr algn="ctr"/>
            <a:endParaRPr lang="es-EC">
              <a:ln w="18415" cmpd="sng">
                <a:solidFill>
                  <a:srgbClr val="FFFFFF"/>
                </a:solidFill>
                <a:prstDash val="solid"/>
              </a:ln>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path path="circle">
                  <a:fillToRect l="100000" t="100000"/>
                </a:path>
                <a:tileRect r="-100000" b="-100000"/>
              </a:gradFill>
              <a:effectLst>
                <a:outerShdw blurRad="63500" dir="3600000" algn="tl" rotWithShape="0">
                  <a:srgbClr val="000000">
                    <a:alpha val="70000"/>
                  </a:srgbClr>
                </a:outerShdw>
              </a:effectLst>
            </a:endParaRPr>
          </a:p>
        </p:txBody>
      </p:sp>
      <p:pic>
        <p:nvPicPr>
          <p:cNvPr id="8" name="7 Imagen" descr="C:\Users\ANDREINA\Desktop\fotos tesis\IMG-20111018-0014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3804" y="1983110"/>
            <a:ext cx="1447800" cy="1085850"/>
          </a:xfrm>
          <a:prstGeom prst="rect">
            <a:avLst/>
          </a:prstGeom>
          <a:noFill/>
          <a:ln>
            <a:noFill/>
          </a:ln>
        </p:spPr>
      </p:pic>
      <p:sp>
        <p:nvSpPr>
          <p:cNvPr id="9" name="8 Rectángulo"/>
          <p:cNvSpPr/>
          <p:nvPr/>
        </p:nvSpPr>
        <p:spPr>
          <a:xfrm>
            <a:off x="3275856" y="3074689"/>
            <a:ext cx="2160240" cy="1794471"/>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10" name="9 Rectángulo"/>
          <p:cNvSpPr/>
          <p:nvPr/>
        </p:nvSpPr>
        <p:spPr>
          <a:xfrm>
            <a:off x="5796136" y="4586857"/>
            <a:ext cx="2160240" cy="1794471"/>
          </a:xfrm>
          <a:prstGeom prst="rect">
            <a:avLst/>
          </a:prstGeom>
        </p:spPr>
        <p:style>
          <a:lnRef idx="0">
            <a:schemeClr val="accent2"/>
          </a:lnRef>
          <a:fillRef idx="3">
            <a:schemeClr val="accent2"/>
          </a:fillRef>
          <a:effectRef idx="3">
            <a:schemeClr val="accent2"/>
          </a:effectRef>
          <a:fontRef idx="minor">
            <a:schemeClr val="lt1"/>
          </a:fontRef>
        </p:style>
        <p:txBody>
          <a:bodyPr rtlCol="0" anchor="ctr">
            <a:sp3d extrusionH="57150">
              <a:bevelT w="38100" h="38100" prst="angle"/>
            </a:sp3d>
          </a:bodyPr>
          <a:lstStyle/>
          <a:p>
            <a:pPr algn="ctr"/>
            <a:endParaRPr lang="es-EC"/>
          </a:p>
        </p:txBody>
      </p:sp>
      <p:pic>
        <p:nvPicPr>
          <p:cNvPr id="11" name="10 Imagen" descr="C:\Users\ANDREINA\Desktop\fotos tesis\IMG-20111018-00149.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428999"/>
            <a:ext cx="1485900" cy="1114425"/>
          </a:xfrm>
          <a:prstGeom prst="rect">
            <a:avLst/>
          </a:prstGeom>
          <a:noFill/>
          <a:ln>
            <a:noFill/>
          </a:ln>
        </p:spPr>
      </p:pic>
      <p:pic>
        <p:nvPicPr>
          <p:cNvPr id="12" name="11 Imagen" descr="C:\Users\ANDREINA\Desktop\fotos tesis\IMG-20111018-00148.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05686" y="4986238"/>
            <a:ext cx="1390650" cy="1035050"/>
          </a:xfrm>
          <a:prstGeom prst="rect">
            <a:avLst/>
          </a:prstGeom>
          <a:noFill/>
          <a:ln>
            <a:noFill/>
          </a:ln>
        </p:spPr>
      </p:pic>
    </p:spTree>
    <p:extLst>
      <p:ext uri="{BB962C8B-B14F-4D97-AF65-F5344CB8AC3E}">
        <p14:creationId xmlns:p14="http://schemas.microsoft.com/office/powerpoint/2010/main" val="29354195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show="0">
  <p:cSld>
    <p:bg>
      <p:bgPr>
        <a:noFill/>
        <a:effectLst/>
      </p:bgPr>
    </p:bg>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707886"/>
          </a:xfrm>
          <a:prstGeom prst="rect">
            <a:avLst/>
          </a:prstGeom>
          <a:noFill/>
        </p:spPr>
        <p:txBody>
          <a:bodyPr vert="horz" rtlCol="0">
            <a:spAutoFit/>
          </a:bodyPr>
          <a:lstStyle/>
          <a:p>
            <a:pPr algn="ctr"/>
            <a:r>
              <a:rPr lang="es-ES" sz="4000" b="1" dirty="0" smtClean="0">
                <a:solidFill>
                  <a:srgbClr val="000000"/>
                </a:solidFill>
                <a:latin typeface="Arial"/>
              </a:rPr>
              <a:t>MIKROTIK 2</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745659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gradFill>
          <a:gsLst>
            <a:gs pos="0">
              <a:schemeClr val="tx2">
                <a:lumMod val="60000"/>
                <a:lumOff val="40000"/>
              </a:schemeClr>
            </a:gs>
            <a:gs pos="50000">
              <a:schemeClr val="tx2"/>
            </a:gs>
            <a:gs pos="100000">
              <a:schemeClr val="tx2">
                <a:lumMod val="79000"/>
              </a:schemeClr>
            </a:gs>
          </a:gsLst>
          <a:lin ang="5400000" scaled="0"/>
        </a:gra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88032" y="1937592"/>
            <a:ext cx="7772400" cy="1008112"/>
          </a:xfrm>
        </p:spPr>
        <p:txBody>
          <a:bodyPr>
            <a:normAutofit/>
          </a:bodyPr>
          <a:lstStyle/>
          <a:p>
            <a:r>
              <a:rPr lang="es-EC" sz="2400" b="1" dirty="0" smtClean="0">
                <a:solidFill>
                  <a:schemeClr val="bg1">
                    <a:lumMod val="75000"/>
                  </a:schemeClr>
                </a:solidFill>
              </a:rPr>
              <a:t>DEPARTAMENTO DE CIENCIAS DE LA COMPUTACIÓN</a:t>
            </a:r>
            <a:br>
              <a:rPr lang="es-EC" sz="2400" b="1" dirty="0" smtClean="0">
                <a:solidFill>
                  <a:schemeClr val="bg1">
                    <a:lumMod val="75000"/>
                  </a:schemeClr>
                </a:solidFill>
              </a:rPr>
            </a:br>
            <a:r>
              <a:rPr lang="es-EC" sz="1800" b="1" dirty="0" smtClean="0">
                <a:solidFill>
                  <a:schemeClr val="bg1">
                    <a:lumMod val="75000"/>
                  </a:schemeClr>
                </a:solidFill>
              </a:rPr>
              <a:t>CARRERA DE INGENIERÍA DE SISTEMAS E INFORMÁTICA</a:t>
            </a:r>
            <a:endParaRPr lang="es-EC" sz="1800" b="1" dirty="0">
              <a:solidFill>
                <a:schemeClr val="bg1">
                  <a:lumMod val="75000"/>
                </a:schemeClr>
              </a:solidFill>
            </a:endParaRPr>
          </a:p>
        </p:txBody>
      </p:sp>
      <p:sp>
        <p:nvSpPr>
          <p:cNvPr id="3" name="2 Subtítulo"/>
          <p:cNvSpPr>
            <a:spLocks noGrp="1"/>
          </p:cNvSpPr>
          <p:nvPr>
            <p:ph type="subTitle" idx="1"/>
          </p:nvPr>
        </p:nvSpPr>
        <p:spPr>
          <a:xfrm>
            <a:off x="1262368" y="4465214"/>
            <a:ext cx="6400800" cy="1628082"/>
          </a:xfrm>
        </p:spPr>
        <p:txBody>
          <a:bodyPr>
            <a:noAutofit/>
          </a:bodyPr>
          <a:lstStyle/>
          <a:p>
            <a:r>
              <a:rPr lang="es-EC" sz="2000" b="1" cap="all" dirty="0" smtClean="0">
                <a:solidFill>
                  <a:schemeClr val="bg1">
                    <a:lumMod val="65000"/>
                  </a:schemeClr>
                </a:solidFill>
              </a:rPr>
              <a:t>PREVIO A LA OBTENCIÓN DEL TÍTULO DE                        INGENIERO EN SISTEMAS E INFORMÁTICA</a:t>
            </a:r>
          </a:p>
          <a:p>
            <a:endParaRPr lang="es-EC" sz="900" b="1" cap="all" dirty="0" smtClean="0">
              <a:solidFill>
                <a:schemeClr val="bg1"/>
              </a:solidFill>
            </a:endParaRPr>
          </a:p>
          <a:p>
            <a:r>
              <a:rPr lang="es-EC" sz="1800" b="1" cap="all" dirty="0" smtClean="0">
                <a:solidFill>
                  <a:schemeClr val="bg1"/>
                </a:solidFill>
              </a:rPr>
              <a:t>PROPUESTO POR:</a:t>
            </a:r>
          </a:p>
          <a:p>
            <a:pPr>
              <a:spcBef>
                <a:spcPts val="0"/>
              </a:spcBef>
            </a:pPr>
            <a:r>
              <a:rPr lang="es-EC" sz="2000" b="1" cap="all" dirty="0" smtClean="0">
                <a:solidFill>
                  <a:schemeClr val="bg1"/>
                </a:solidFill>
              </a:rPr>
              <a:t>XIMENA ANDREA JARAMILLO</a:t>
            </a:r>
            <a:endParaRPr lang="es-EC" sz="2000" dirty="0">
              <a:solidFill>
                <a:schemeClr val="bg1"/>
              </a:solidFill>
            </a:endParaRPr>
          </a:p>
          <a:p>
            <a:endParaRPr lang="es-EC" sz="2000" dirty="0"/>
          </a:p>
        </p:txBody>
      </p:sp>
      <p:sp>
        <p:nvSpPr>
          <p:cNvPr id="4" name="1 Título"/>
          <p:cNvSpPr txBox="1">
            <a:spLocks/>
          </p:cNvSpPr>
          <p:nvPr/>
        </p:nvSpPr>
        <p:spPr>
          <a:xfrm>
            <a:off x="688032" y="2996952"/>
            <a:ext cx="7772400" cy="1233908"/>
          </a:xfrm>
          <a:prstGeom prst="rect">
            <a:avLst/>
          </a:prstGeom>
        </p:spPr>
        <p:txBody>
          <a:bodyPr vert="horz" lIns="91440" tIns="45720" rIns="91440" bIns="45720" rtlCol="0" anchor="ctr">
            <a:normAutofit fontScale="77500" lnSpcReduction="20000"/>
          </a:bodyPr>
          <a:lstStyle/>
          <a:p>
            <a:pPr algn="ctr"/>
            <a:r>
              <a:rPr lang="es-EC" sz="2400" b="1" dirty="0">
                <a:solidFill>
                  <a:schemeClr val="bg1"/>
                </a:solidFill>
              </a:rPr>
              <a:t>ESTUDIO  DE CATALOGACIÓN DE LAS APLICACIONES Y ESTRUCTURACIÓN DEL ANCHO DE BANDA EN LA RED INTERNA INSTITUCIONAL DE LA ESCUELA POLITÉCNICA DEL EJÉRCITO SEDE SANGOLQUÍ BASADA EN MIKROTIK PARA GARANTIZAR LOS SERVICIOS DE RED</a:t>
            </a:r>
          </a:p>
        </p:txBody>
      </p:sp>
      <p:sp>
        <p:nvSpPr>
          <p:cNvPr id="5" name="2 Subtítulo"/>
          <p:cNvSpPr txBox="1">
            <a:spLocks/>
          </p:cNvSpPr>
          <p:nvPr/>
        </p:nvSpPr>
        <p:spPr>
          <a:xfrm>
            <a:off x="1949896" y="6021288"/>
            <a:ext cx="5248672" cy="720080"/>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lang="es-EC" sz="900" b="1" cap="all" dirty="0">
              <a:solidFill>
                <a:schemeClr val="tx1">
                  <a:tint val="75000"/>
                </a:schemeClr>
              </a:solidFill>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000" b="1" i="0" u="none" strike="noStrike" kern="1200" cap="all" spc="0" normalizeH="0" baseline="0" noProof="0" dirty="0" smtClean="0">
                <a:ln>
                  <a:noFill/>
                </a:ln>
                <a:solidFill>
                  <a:schemeClr val="tx1">
                    <a:tint val="75000"/>
                  </a:schemeClr>
                </a:solidFill>
                <a:effectLst/>
                <a:uLnTx/>
                <a:uFillTx/>
                <a:latin typeface="+mn-lt"/>
                <a:ea typeface="+mn-ea"/>
                <a:cs typeface="+mn-cs"/>
              </a:rPr>
              <a:t>2013</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C"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C"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pic>
        <p:nvPicPr>
          <p:cNvPr id="1026" name="Picture 2" descr="\\192.168.2.5\Ezer Info\COMPUTADORA-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3639" y="188640"/>
            <a:ext cx="6434705" cy="180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62048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85907" y="386408"/>
            <a:ext cx="5250389" cy="738336"/>
          </a:xfrm>
        </p:spPr>
        <p:txBody>
          <a:bodyPr>
            <a:normAutofit/>
          </a:bodyPr>
          <a:lstStyle/>
          <a:p>
            <a:r>
              <a:rPr lang="es-ES" sz="2400" b="1" u="sng" cap="small" dirty="0"/>
              <a:t>utilización de </a:t>
            </a:r>
            <a:r>
              <a:rPr lang="es-ES" sz="2400" b="1" u="sng" cap="small" dirty="0" smtClean="0"/>
              <a:t>MIKROTIK</a:t>
            </a:r>
            <a:endParaRPr lang="es-ES" sz="24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423387286"/>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717209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Configuración </a:t>
            </a:r>
            <a:r>
              <a:rPr lang="es-EC" b="1" dirty="0" err="1" smtClean="0"/>
              <a:t>Mikrotik</a:t>
            </a:r>
            <a:endParaRPr lang="es-EC"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24929688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09875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Administración</a:t>
            </a:r>
            <a:endParaRPr lang="es-EC" b="1" dirty="0"/>
          </a:p>
        </p:txBody>
      </p:sp>
      <p:sp>
        <p:nvSpPr>
          <p:cNvPr id="3" name="2 Rectángulo"/>
          <p:cNvSpPr/>
          <p:nvPr/>
        </p:nvSpPr>
        <p:spPr>
          <a:xfrm>
            <a:off x="179512" y="2564904"/>
            <a:ext cx="8856984" cy="324036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395536" y="2729356"/>
            <a:ext cx="3960440" cy="2629580"/>
          </a:xfrm>
          <a:prstGeom prst="rect">
            <a:avLst/>
          </a:prstGeom>
          <a:noFill/>
          <a:ln>
            <a:noFill/>
          </a:ln>
        </p:spPr>
      </p:pic>
      <p:graphicFrame>
        <p:nvGraphicFramePr>
          <p:cNvPr id="7" name="6 Gráfico"/>
          <p:cNvGraphicFramePr/>
          <p:nvPr>
            <p:extLst>
              <p:ext uri="{D42A27DB-BD31-4B8C-83A1-F6EECF244321}">
                <p14:modId xmlns:p14="http://schemas.microsoft.com/office/powerpoint/2010/main" val="2288359650"/>
              </p:ext>
            </p:extLst>
          </p:nvPr>
        </p:nvGraphicFramePr>
        <p:xfrm>
          <a:off x="4608004" y="2729356"/>
          <a:ext cx="4356484" cy="2715868"/>
        </p:xfrm>
        <a:graphic>
          <a:graphicData uri="http://schemas.openxmlformats.org/drawingml/2006/chart">
            <c:chart xmlns:c="http://schemas.openxmlformats.org/drawingml/2006/chart" xmlns:r="http://schemas.openxmlformats.org/officeDocument/2006/relationships" r:id="rId3"/>
          </a:graphicData>
        </a:graphic>
      </p:graphicFrame>
      <p:sp>
        <p:nvSpPr>
          <p:cNvPr id="8" name="7 Rectángulo"/>
          <p:cNvSpPr/>
          <p:nvPr/>
        </p:nvSpPr>
        <p:spPr>
          <a:xfrm>
            <a:off x="467544" y="1844824"/>
            <a:ext cx="3888432" cy="43204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b="1" dirty="0" smtClean="0"/>
              <a:t>Administración Institucional</a:t>
            </a:r>
            <a:endParaRPr lang="es-EC" b="1" dirty="0"/>
          </a:p>
        </p:txBody>
      </p:sp>
      <p:sp>
        <p:nvSpPr>
          <p:cNvPr id="9" name="8 Rectángulo"/>
          <p:cNvSpPr/>
          <p:nvPr/>
        </p:nvSpPr>
        <p:spPr>
          <a:xfrm>
            <a:off x="4788024" y="1857930"/>
            <a:ext cx="3888432" cy="43204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b="1" dirty="0" smtClean="0"/>
              <a:t>Administración DCC Propuesta</a:t>
            </a:r>
            <a:endParaRPr lang="es-EC" b="1" dirty="0"/>
          </a:p>
        </p:txBody>
      </p:sp>
    </p:spTree>
    <p:extLst>
      <p:ext uri="{BB962C8B-B14F-4D97-AF65-F5344CB8AC3E}">
        <p14:creationId xmlns:p14="http://schemas.microsoft.com/office/powerpoint/2010/main" val="8819552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show="0">
  <p:cSld>
    <p:bg>
      <p:bgPr>
        <a:noFill/>
        <a:effectLst/>
      </p:bgPr>
    </p:bg>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1323439"/>
          </a:xfrm>
          <a:prstGeom prst="rect">
            <a:avLst/>
          </a:prstGeom>
          <a:noFill/>
        </p:spPr>
        <p:txBody>
          <a:bodyPr vert="horz" rtlCol="0">
            <a:spAutoFit/>
          </a:bodyPr>
          <a:lstStyle/>
          <a:p>
            <a:pPr algn="ctr"/>
            <a:r>
              <a:rPr lang="es-ES" sz="4000" b="1" dirty="0" smtClean="0">
                <a:solidFill>
                  <a:srgbClr val="000000"/>
                </a:solidFill>
                <a:latin typeface="Arial"/>
              </a:rPr>
              <a:t>CONCLUSIONES Y RECOMENDACIONES</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3646929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4608512" cy="648072"/>
          </a:xfrm>
        </p:spPr>
        <p:txBody>
          <a:bodyPr/>
          <a:lstStyle/>
          <a:p>
            <a:r>
              <a:rPr lang="es-ES" dirty="0" smtClean="0"/>
              <a:t>Conclusiones</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426319879"/>
              </p:ext>
            </p:extLst>
          </p:nvPr>
        </p:nvGraphicFramePr>
        <p:xfrm>
          <a:off x="251520" y="1600200"/>
          <a:ext cx="8568952" cy="47811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801089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404664"/>
            <a:ext cx="4608512" cy="648072"/>
          </a:xfrm>
        </p:spPr>
        <p:txBody>
          <a:bodyPr/>
          <a:lstStyle/>
          <a:p>
            <a:r>
              <a:rPr lang="es-ES" dirty="0" smtClean="0"/>
              <a:t>Recomendaciones</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730620669"/>
              </p:ext>
            </p:extLst>
          </p:nvPr>
        </p:nvGraphicFramePr>
        <p:xfrm>
          <a:off x="457200" y="1600200"/>
          <a:ext cx="8435280" cy="4925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19156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090" y="0"/>
            <a:ext cx="9144000" cy="6858000"/>
          </a:xfrm>
          <a:prstGeom prst="rect">
            <a:avLst/>
          </a:prstGeom>
        </p:spPr>
      </p:pic>
      <p:sp>
        <p:nvSpPr>
          <p:cNvPr id="3" name="2 Marcador de contenido"/>
          <p:cNvSpPr>
            <a:spLocks noGrp="1"/>
          </p:cNvSpPr>
          <p:nvPr>
            <p:ph idx="1"/>
          </p:nvPr>
        </p:nvSpPr>
        <p:spPr>
          <a:xfrm>
            <a:off x="428110" y="3450704"/>
            <a:ext cx="8229600" cy="964704"/>
          </a:xfrm>
        </p:spPr>
        <p:txBody>
          <a:bodyPr>
            <a:normAutofit/>
          </a:bodyPr>
          <a:lstStyle/>
          <a:p>
            <a:pPr marL="0" indent="0" algn="ctr">
              <a:buNone/>
            </a:pPr>
            <a:r>
              <a:rPr lang="es-ES" sz="5400" dirty="0" smtClean="0">
                <a:solidFill>
                  <a:schemeClr val="bg1"/>
                </a:solidFill>
                <a:latin typeface="Edwardian Script ITC" pitchFamily="66" charset="0"/>
              </a:rPr>
              <a:t>Muchas gracias por su atención</a:t>
            </a:r>
            <a:endParaRPr lang="es-ES" sz="5400" dirty="0">
              <a:solidFill>
                <a:schemeClr val="bg1"/>
              </a:solidFill>
              <a:latin typeface="Edwardian Script ITC" pitchFamily="66" charset="0"/>
            </a:endParaRPr>
          </a:p>
        </p:txBody>
      </p:sp>
    </p:spTree>
    <p:extLst>
      <p:ext uri="{BB962C8B-B14F-4D97-AF65-F5344CB8AC3E}">
        <p14:creationId xmlns:p14="http://schemas.microsoft.com/office/powerpoint/2010/main" val="19004486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4000" b="1" dirty="0" smtClean="0"/>
              <a:t>Agenda</a:t>
            </a:r>
            <a:endParaRPr lang="es-EC" sz="4000" b="1" dirty="0"/>
          </a:p>
        </p:txBody>
      </p:sp>
      <p:sp>
        <p:nvSpPr>
          <p:cNvPr id="3" name="2 Marcador de contenido"/>
          <p:cNvSpPr>
            <a:spLocks noGrp="1"/>
          </p:cNvSpPr>
          <p:nvPr>
            <p:ph idx="1"/>
          </p:nvPr>
        </p:nvSpPr>
        <p:spPr>
          <a:xfrm>
            <a:off x="467544" y="1988840"/>
            <a:ext cx="8229600" cy="4525963"/>
          </a:xfr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ormAutofit lnSpcReduction="10000"/>
          </a:bodyPr>
          <a:lstStyle/>
          <a:p>
            <a:r>
              <a:rPr lang="es-EC" b="1" dirty="0" smtClean="0">
                <a:solidFill>
                  <a:schemeClr val="bg1"/>
                </a:solidFill>
                <a:effectLst>
                  <a:outerShdw blurRad="38100" dist="38100" dir="2700000" algn="tl">
                    <a:srgbClr val="000000">
                      <a:alpha val="43137"/>
                    </a:srgbClr>
                  </a:outerShdw>
                </a:effectLst>
              </a:rPr>
              <a:t>Introducción</a:t>
            </a:r>
          </a:p>
          <a:p>
            <a:r>
              <a:rPr lang="es-EC" b="1" dirty="0" smtClean="0">
                <a:solidFill>
                  <a:schemeClr val="bg1"/>
                </a:solidFill>
                <a:effectLst>
                  <a:outerShdw blurRad="38100" dist="38100" dir="2700000" algn="tl">
                    <a:srgbClr val="000000">
                      <a:alpha val="43137"/>
                    </a:srgbClr>
                  </a:outerShdw>
                </a:effectLst>
              </a:rPr>
              <a:t>Objetivos</a:t>
            </a:r>
          </a:p>
          <a:p>
            <a:r>
              <a:rPr lang="es-EC" b="1" dirty="0" err="1" smtClean="0">
                <a:solidFill>
                  <a:schemeClr val="bg1"/>
                </a:solidFill>
                <a:effectLst>
                  <a:outerShdw blurRad="38100" dist="38100" dir="2700000" algn="tl">
                    <a:srgbClr val="000000">
                      <a:alpha val="43137"/>
                    </a:srgbClr>
                  </a:outerShdw>
                </a:effectLst>
              </a:rPr>
              <a:t>Wireless</a:t>
            </a:r>
            <a:endParaRPr lang="es-EC" b="1" dirty="0" smtClean="0">
              <a:solidFill>
                <a:schemeClr val="bg1"/>
              </a:solidFill>
              <a:effectLst>
                <a:outerShdw blurRad="38100" dist="38100" dir="2700000" algn="tl">
                  <a:srgbClr val="000000">
                    <a:alpha val="43137"/>
                  </a:srgbClr>
                </a:outerShdw>
              </a:effectLst>
            </a:endParaRPr>
          </a:p>
          <a:p>
            <a:r>
              <a:rPr lang="es-EC" b="1" dirty="0" smtClean="0">
                <a:solidFill>
                  <a:schemeClr val="bg1"/>
                </a:solidFill>
                <a:effectLst>
                  <a:outerShdw blurRad="38100" dist="38100" dir="2700000" algn="tl">
                    <a:srgbClr val="000000">
                      <a:alpha val="43137"/>
                    </a:srgbClr>
                  </a:outerShdw>
                </a:effectLst>
              </a:rPr>
              <a:t>Servicios de Red</a:t>
            </a:r>
          </a:p>
          <a:p>
            <a:r>
              <a:rPr lang="es-EC" b="1" dirty="0" smtClean="0">
                <a:solidFill>
                  <a:schemeClr val="bg1"/>
                </a:solidFill>
                <a:effectLst>
                  <a:outerShdw blurRad="38100" dist="38100" dir="2700000" algn="tl">
                    <a:srgbClr val="000000">
                      <a:alpha val="43137"/>
                    </a:srgbClr>
                  </a:outerShdw>
                </a:effectLst>
              </a:rPr>
              <a:t>Elementos activos – pasivos de una red</a:t>
            </a:r>
          </a:p>
          <a:p>
            <a:r>
              <a:rPr lang="es-EC" b="1" dirty="0" smtClean="0">
                <a:solidFill>
                  <a:schemeClr val="bg1"/>
                </a:solidFill>
                <a:effectLst>
                  <a:outerShdw blurRad="38100" dist="38100" dir="2700000" algn="tl">
                    <a:srgbClr val="000000">
                      <a:alpha val="43137"/>
                    </a:srgbClr>
                  </a:outerShdw>
                </a:effectLst>
              </a:rPr>
              <a:t>Estudio descriptivo año 2011 ESPE</a:t>
            </a:r>
          </a:p>
          <a:p>
            <a:r>
              <a:rPr lang="es-EC" b="1" dirty="0" smtClean="0">
                <a:solidFill>
                  <a:schemeClr val="bg1"/>
                </a:solidFill>
                <a:effectLst>
                  <a:outerShdw blurRad="38100" dist="38100" dir="2700000" algn="tl">
                    <a:srgbClr val="000000">
                      <a:alpha val="43137"/>
                    </a:srgbClr>
                  </a:outerShdw>
                </a:effectLst>
              </a:rPr>
              <a:t>Solución Propuesta</a:t>
            </a:r>
          </a:p>
          <a:p>
            <a:r>
              <a:rPr lang="es-EC" b="1" dirty="0" smtClean="0">
                <a:solidFill>
                  <a:schemeClr val="bg1"/>
                </a:solidFill>
                <a:effectLst>
                  <a:outerShdw blurRad="38100" dist="38100" dir="2700000" algn="tl">
                    <a:srgbClr val="000000">
                      <a:alpha val="43137"/>
                    </a:srgbClr>
                  </a:outerShdw>
                </a:effectLst>
              </a:rPr>
              <a:t>Conclusiones y Recomendaciones</a:t>
            </a:r>
            <a:endParaRPr lang="es-EC"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818970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n-US" sz="2500" b="1" dirty="0" err="1" smtClean="0">
                <a:latin typeface="Sansation" pitchFamily="2" charset="0"/>
              </a:rPr>
              <a:t>Objetivos</a:t>
            </a:r>
            <a:endParaRPr lang="es-EC" sz="2500" b="1" dirty="0">
              <a:latin typeface="Sansation" pitchFamily="2"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57428669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229600" cy="1143000"/>
          </a:xfrm>
        </p:spPr>
        <p:txBody>
          <a:bodyPr>
            <a:normAutofit/>
          </a:bodyPr>
          <a:lstStyle/>
          <a:p>
            <a:r>
              <a:rPr lang="es-EC" sz="3200" b="1" dirty="0" smtClean="0">
                <a:latin typeface="Sansation" pitchFamily="2" charset="0"/>
              </a:rPr>
              <a:t>Justificación</a:t>
            </a:r>
            <a:endParaRPr lang="es-EC" sz="3200" b="1" dirty="0">
              <a:latin typeface="Sansation" pitchFamily="2"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35348770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0052" y="197768"/>
            <a:ext cx="8229600" cy="1143000"/>
          </a:xfrm>
        </p:spPr>
        <p:txBody>
          <a:bodyPr>
            <a:normAutofit/>
          </a:bodyPr>
          <a:lstStyle/>
          <a:p>
            <a:r>
              <a:rPr lang="en-US" sz="2400" b="1" dirty="0" err="1" smtClean="0">
                <a:latin typeface="Sansation" pitchFamily="2" charset="0"/>
              </a:rPr>
              <a:t>Planteamiento</a:t>
            </a:r>
            <a:r>
              <a:rPr lang="en-US" sz="2400" b="1" dirty="0" smtClean="0">
                <a:latin typeface="Sansation" pitchFamily="2" charset="0"/>
              </a:rPr>
              <a:t> del </a:t>
            </a:r>
            <a:r>
              <a:rPr lang="en-US" sz="2400" b="1" dirty="0" err="1" smtClean="0">
                <a:latin typeface="Sansation" pitchFamily="2" charset="0"/>
              </a:rPr>
              <a:t>Problema</a:t>
            </a:r>
            <a:endParaRPr lang="es-EC" sz="2400" b="1" dirty="0">
              <a:latin typeface="Sansation" pitchFamily="2"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8994790"/>
              </p:ext>
            </p:extLst>
          </p:nvPr>
        </p:nvGraphicFramePr>
        <p:xfrm>
          <a:off x="457200" y="148478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show="0">
  <p:cSld>
    <p:bg>
      <p:bgPr>
        <a:noFill/>
        <a:effectLst/>
      </p:bgPr>
    </p:bg>
    <p:spTree>
      <p:nvGrpSpPr>
        <p:cNvPr id="1" name=""/>
        <p:cNvGrpSpPr/>
        <p:nvPr/>
      </p:nvGrpSpPr>
      <p:grpSpPr>
        <a:xfrm>
          <a:off x="0" y="0"/>
          <a:ext cx="0" cy="0"/>
          <a:chOff x="0" y="0"/>
          <a:chExt cx="0" cy="0"/>
        </a:xfrm>
      </p:grpSpPr>
      <p:sp>
        <p:nvSpPr>
          <p:cNvPr id="2" name="1 CuadroTexto"/>
          <p:cNvSpPr txBox="1"/>
          <p:nvPr/>
        </p:nvSpPr>
        <p:spPr>
          <a:xfrm>
            <a:off x="914400" y="3566160"/>
            <a:ext cx="7315200" cy="553998"/>
          </a:xfrm>
          <a:prstGeom prst="rect">
            <a:avLst/>
          </a:prstGeom>
          <a:noFill/>
        </p:spPr>
        <p:txBody>
          <a:bodyPr vert="horz" rtlCol="0">
            <a:spAutoFit/>
          </a:bodyPr>
          <a:lstStyle/>
          <a:p>
            <a:pPr algn="ctr"/>
            <a:r>
              <a:rPr lang="es-ES" sz="3000" smtClean="0">
                <a:solidFill>
                  <a:srgbClr val="A9A9A9"/>
                </a:solidFill>
                <a:latin typeface="Arial"/>
              </a:rPr>
              <a:t>pptPlex Section Divider</a:t>
            </a:r>
            <a:endParaRPr lang="es-ES" sz="3000">
              <a:solidFill>
                <a:srgbClr val="A9A9A9"/>
              </a:solidFill>
              <a:latin typeface="Arial"/>
            </a:endParaRPr>
          </a:p>
        </p:txBody>
      </p:sp>
      <p:sp>
        <p:nvSpPr>
          <p:cNvPr id="3" name="2 CuadroTexto"/>
          <p:cNvSpPr txBox="1"/>
          <p:nvPr/>
        </p:nvSpPr>
        <p:spPr>
          <a:xfrm>
            <a:off x="914400" y="1714500"/>
            <a:ext cx="7315200" cy="707886"/>
          </a:xfrm>
          <a:prstGeom prst="rect">
            <a:avLst/>
          </a:prstGeom>
          <a:noFill/>
        </p:spPr>
        <p:txBody>
          <a:bodyPr vert="horz" rtlCol="0">
            <a:spAutoFit/>
          </a:bodyPr>
          <a:lstStyle/>
          <a:p>
            <a:pPr algn="ctr"/>
            <a:r>
              <a:rPr lang="es-ES" sz="4000" b="1" dirty="0" smtClean="0">
                <a:solidFill>
                  <a:srgbClr val="000000"/>
                </a:solidFill>
                <a:latin typeface="Arial"/>
              </a:rPr>
              <a:t>MARCO TEÓRICO</a:t>
            </a:r>
            <a:endParaRPr lang="es-ES" sz="4000" b="1" dirty="0">
              <a:solidFill>
                <a:srgbClr val="000000"/>
              </a:solidFill>
              <a:latin typeface="Arial"/>
            </a:endParaRPr>
          </a:p>
        </p:txBody>
      </p:sp>
      <p:sp>
        <p:nvSpPr>
          <p:cNvPr id="4" name="3 CuadroTexto"/>
          <p:cNvSpPr txBox="1"/>
          <p:nvPr/>
        </p:nvSpPr>
        <p:spPr>
          <a:xfrm>
            <a:off x="914400" y="4251960"/>
            <a:ext cx="7315200" cy="1015663"/>
          </a:xfrm>
          <a:prstGeom prst="rect">
            <a:avLst/>
          </a:prstGeom>
          <a:noFill/>
        </p:spPr>
        <p:txBody>
          <a:bodyPr vert="horz" rtlCol="0">
            <a:spAutoFit/>
          </a:bodyPr>
          <a:lstStyle/>
          <a:p>
            <a:pPr algn="ctr"/>
            <a:r>
              <a:rPr lang="en-US" sz="2000" smtClean="0">
                <a:solidFill>
                  <a:srgbClr val="A9A9A9"/>
                </a:solidFill>
                <a:latin typeface="Arial"/>
              </a:rPr>
              <a:t>The slides after this divider will be grouped into a section and given the label you type above.  Feel free to move this slide to any position in the deck.</a:t>
            </a:r>
            <a:endParaRPr lang="es-ES" sz="2000">
              <a:solidFill>
                <a:srgbClr val="A9A9A9"/>
              </a:solidFill>
              <a:latin typeface="Arial"/>
            </a:endParaRPr>
          </a:p>
        </p:txBody>
      </p:sp>
    </p:spTree>
    <p:custDataLst>
      <p:tags r:id="rId1"/>
    </p:custDataLst>
    <p:extLst>
      <p:ext uri="{BB962C8B-B14F-4D97-AF65-F5344CB8AC3E}">
        <p14:creationId xmlns:p14="http://schemas.microsoft.com/office/powerpoint/2010/main" val="2499319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404150978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1 Título"/>
          <p:cNvSpPr>
            <a:spLocks noGrp="1"/>
          </p:cNvSpPr>
          <p:nvPr>
            <p:ph type="title"/>
          </p:nvPr>
        </p:nvSpPr>
        <p:spPr>
          <a:xfrm>
            <a:off x="457200" y="214298"/>
            <a:ext cx="8229600" cy="1143000"/>
          </a:xfrm>
        </p:spPr>
        <p:txBody>
          <a:bodyPr>
            <a:normAutofit/>
          </a:bodyPr>
          <a:lstStyle/>
          <a:p>
            <a:r>
              <a:rPr lang="es-ES" sz="3800" b="1" dirty="0" smtClean="0">
                <a:latin typeface="Sansation" pitchFamily="2" charset="0"/>
              </a:rPr>
              <a:t>Marco Te</a:t>
            </a:r>
            <a:r>
              <a:rPr lang="es-EC" sz="3800" b="1" dirty="0" err="1" smtClean="0">
                <a:latin typeface="Sansation" pitchFamily="2" charset="0"/>
              </a:rPr>
              <a:t>órico</a:t>
            </a:r>
            <a:endParaRPr lang="es-EC" sz="3800" b="1" dirty="0">
              <a:latin typeface="Sansation" pitchFamily="2" charset="0"/>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BackgroundMetadata&quot;&gt;&#10;  &lt;SectionOptions&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StartMetadata&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StartMetadata&gt;&#10;  &lt;/SectionOptions&gt;&#10;  &lt;GalleryItemID&gt;BackgroundGalleryItem0&lt;/GalleryItemID&gt;&#10;&lt;/Metadata&gt;"/>
</p:tagLst>
</file>

<file path=ppt/tags/tag2.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3.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4.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5.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6.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7.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ags/tag8.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Metadata xmlns:xsi=&quot;http://www.w3.org/2001/XMLSchema-instance&quot; xmlns:xsd=&quot;http://www.w3.org/2001/XMLSchema&quot; xsi:type=&quot;SectionStartMetadata&quot;&gt;&#10;  &lt;SectionTemplate&gt;Template2&lt;/SectionTemplate&gt;&#10;  &lt;SectionTemplateColor&gt;&#10;    &lt;A&gt;255&lt;/A&gt;&#10;    &lt;R&gt;0&lt;/R&gt;&#10;    &lt;G&gt;0&lt;/G&gt;&#10;    &lt;B&gt;205&lt;/B&gt;&#10;    &lt;ScA&gt;1&lt;/ScA&gt;&#10;    &lt;ScR&gt;0&lt;/ScR&gt;&#10;    &lt;ScG&gt;0&lt;/ScG&gt;&#10;    &lt;ScB&gt;0.610495567&lt;/ScB&gt;&#10;  &lt;/SectionTemplateColor&gt;&#10;  &lt;ShowPreviews&gt;true&lt;/ShowPreviews&gt;&#10;  &lt;ShowReviews&gt;true&lt;/ShowReviews&gt;&#10;  &lt;ShowHeaderTitle&gt;true&lt;/ShowHeaderTitle&gt;&#10;  &lt;ShowHeaderNumber&gt;true&lt;/ShowHeaderNumber&gt;&#10;  &lt;SectionArrangement&gt;Simple&lt;/SectionArrangement&gt;&#10;&lt;/Metadata&gt;"/>
</p:tagLst>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irador">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73</TotalTime>
  <Words>1816</Words>
  <Application>Microsoft Office PowerPoint</Application>
  <PresentationFormat>Presentación en pantalla (4:3)</PresentationFormat>
  <Paragraphs>358</Paragraphs>
  <Slides>36</Slides>
  <Notes>2</Notes>
  <HiddenSlides>7</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36</vt:i4>
      </vt:variant>
    </vt:vector>
  </HeadingPairs>
  <TitlesOfParts>
    <vt:vector size="39" baseType="lpstr">
      <vt:lpstr>Tema de Office</vt:lpstr>
      <vt:lpstr>Office Theme</vt:lpstr>
      <vt:lpstr>Visio</vt:lpstr>
      <vt:lpstr>Presentación de PowerPoint</vt:lpstr>
      <vt:lpstr>Presentación de PowerPoint</vt:lpstr>
      <vt:lpstr>DEPARTAMENTO DE CIENCIAS DE LA COMPUTACIÓN CARRERA DE INGENIERÍA DE SISTEMAS E INFORMÁTICA</vt:lpstr>
      <vt:lpstr>Agenda</vt:lpstr>
      <vt:lpstr>Objetivos</vt:lpstr>
      <vt:lpstr>Justificación</vt:lpstr>
      <vt:lpstr>Planteamiento del Problema</vt:lpstr>
      <vt:lpstr>Presentación de PowerPoint</vt:lpstr>
      <vt:lpstr>Marco Teórico</vt:lpstr>
      <vt:lpstr>Marco Teórico</vt:lpstr>
      <vt:lpstr>Presentación de PowerPoint</vt:lpstr>
      <vt:lpstr>FACTORES QUE AFECTAN EL SERVICIO DE RED</vt:lpstr>
      <vt:lpstr>LAN ESPE -SANGOLQUÍ</vt:lpstr>
      <vt:lpstr>Estado actual del Departamento Ciencias de la Computación</vt:lpstr>
      <vt:lpstr>Encuesta</vt:lpstr>
      <vt:lpstr>Resultados de las Encuestas</vt:lpstr>
      <vt:lpstr>Resultados de las Encuestas</vt:lpstr>
      <vt:lpstr>Resultados de las Encuestas</vt:lpstr>
      <vt:lpstr>Resultados de las Encuestas</vt:lpstr>
      <vt:lpstr>Indicadores de Rendimiento</vt:lpstr>
      <vt:lpstr> Gráficos de Filtros Utilizados</vt:lpstr>
      <vt:lpstr>Presentación de PowerPoint</vt:lpstr>
      <vt:lpstr>SOLUCIÓN PROPUESTA</vt:lpstr>
      <vt:lpstr>Ubicación de puntos de acceso</vt:lpstr>
      <vt:lpstr>Puntos de Acceso</vt:lpstr>
      <vt:lpstr>Direccionamiento</vt:lpstr>
      <vt:lpstr>Presentación de PowerPoint</vt:lpstr>
      <vt:lpstr>Instalación de tarjetas PCI</vt:lpstr>
      <vt:lpstr>Presentación de PowerPoint</vt:lpstr>
      <vt:lpstr>utilización de MIKROTIK</vt:lpstr>
      <vt:lpstr>Configuración Mikrotik</vt:lpstr>
      <vt:lpstr>Administración</vt:lpstr>
      <vt:lpstr>Presentación de PowerPoint</vt:lpstr>
      <vt:lpstr>Conclusiones</vt:lpstr>
      <vt:lpstr>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drian Bedoya</dc:creator>
  <cp:lastModifiedBy>Andrea Jaramillo</cp:lastModifiedBy>
  <cp:revision>279</cp:revision>
  <dcterms:created xsi:type="dcterms:W3CDTF">2012-05-28T02:50:45Z</dcterms:created>
  <dcterms:modified xsi:type="dcterms:W3CDTF">2013-02-08T16:01:51Z</dcterms:modified>
</cp:coreProperties>
</file>